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7856" w:rsidRPr="005A67B1" w:rsidRDefault="00525BAE" w:rsidP="00394791">
      <w:pPr>
        <w:pStyle w:val="a3"/>
        <w:rPr>
          <w:rFonts w:ascii="微软雅黑" w:eastAsia="微软雅黑" w:hAnsi="微软雅黑"/>
        </w:rPr>
      </w:pPr>
      <w:bookmarkStart w:id="0" w:name="_Toc436064110"/>
      <w:r w:rsidRPr="005A67B1">
        <w:rPr>
          <w:rFonts w:ascii="微软雅黑" w:eastAsia="微软雅黑" w:hAnsi="微软雅黑" w:hint="eastAsia"/>
        </w:rPr>
        <w:t>武将升品</w:t>
      </w:r>
      <w:r w:rsidR="005950B2" w:rsidRPr="005A67B1">
        <w:rPr>
          <w:rFonts w:ascii="微软雅黑" w:eastAsia="微软雅黑" w:hAnsi="微软雅黑" w:hint="eastAsia"/>
        </w:rPr>
        <w:t>系统</w:t>
      </w:r>
      <w:bookmarkEnd w:id="0"/>
    </w:p>
    <w:p w:rsidR="00394791" w:rsidRPr="005A67B1" w:rsidRDefault="00394791" w:rsidP="00394791">
      <w:pPr>
        <w:rPr>
          <w:rFonts w:ascii="微软雅黑" w:hAnsi="微软雅黑"/>
        </w:rPr>
      </w:pP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94791" w:rsidRPr="005A67B1" w:rsidTr="003527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394791" w:rsidRPr="005A67B1" w:rsidRDefault="00394791" w:rsidP="00394791">
            <w:pPr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2074" w:type="dxa"/>
          </w:tcPr>
          <w:p w:rsidR="00394791" w:rsidRPr="005A67B1" w:rsidRDefault="00394791" w:rsidP="003947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更新</w:t>
            </w:r>
            <w:r w:rsidRPr="005A67B1">
              <w:rPr>
                <w:rFonts w:ascii="微软雅黑" w:hAnsi="微软雅黑"/>
              </w:rPr>
              <w:t>内容</w:t>
            </w:r>
          </w:p>
        </w:tc>
        <w:tc>
          <w:tcPr>
            <w:tcW w:w="2074" w:type="dxa"/>
          </w:tcPr>
          <w:p w:rsidR="00394791" w:rsidRPr="005A67B1" w:rsidRDefault="00394791" w:rsidP="003947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更新</w:t>
            </w:r>
            <w:r w:rsidRPr="005A67B1">
              <w:rPr>
                <w:rFonts w:ascii="微软雅黑" w:hAnsi="微软雅黑"/>
              </w:rPr>
              <w:t>人员</w:t>
            </w:r>
          </w:p>
        </w:tc>
        <w:tc>
          <w:tcPr>
            <w:tcW w:w="2074" w:type="dxa"/>
          </w:tcPr>
          <w:p w:rsidR="00394791" w:rsidRPr="005A67B1" w:rsidRDefault="00394791" w:rsidP="0039479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备注</w:t>
            </w:r>
          </w:p>
        </w:tc>
      </w:tr>
      <w:tr w:rsidR="00394791" w:rsidRPr="005A67B1" w:rsidTr="003527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71B5B" w:rsidRPr="005A67B1" w:rsidRDefault="00525BAE" w:rsidP="00394791">
            <w:pPr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2016</w:t>
            </w:r>
            <w:r w:rsidRPr="005A67B1">
              <w:rPr>
                <w:rFonts w:ascii="微软雅黑" w:hAnsi="微软雅黑"/>
              </w:rPr>
              <w:t>-07-20</w:t>
            </w:r>
          </w:p>
        </w:tc>
        <w:tc>
          <w:tcPr>
            <w:tcW w:w="2074" w:type="dxa"/>
          </w:tcPr>
          <w:p w:rsidR="00394791" w:rsidRPr="005A67B1" w:rsidRDefault="00525BAE" w:rsidP="00394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升品</w:t>
            </w:r>
            <w:r w:rsidR="005950B2" w:rsidRPr="005A67B1">
              <w:rPr>
                <w:rFonts w:ascii="微软雅黑" w:hAnsi="微软雅黑" w:hint="eastAsia"/>
              </w:rPr>
              <w:t>系统</w:t>
            </w:r>
            <w:r w:rsidR="002B6D7A" w:rsidRPr="005A67B1">
              <w:rPr>
                <w:rFonts w:ascii="微软雅黑" w:hAnsi="微软雅黑"/>
              </w:rPr>
              <w:t>设定</w:t>
            </w:r>
          </w:p>
        </w:tc>
        <w:tc>
          <w:tcPr>
            <w:tcW w:w="2074" w:type="dxa"/>
          </w:tcPr>
          <w:p w:rsidR="00394791" w:rsidRPr="005A67B1" w:rsidRDefault="002B6D7A" w:rsidP="00394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高翔</w:t>
            </w:r>
          </w:p>
        </w:tc>
        <w:tc>
          <w:tcPr>
            <w:tcW w:w="2074" w:type="dxa"/>
          </w:tcPr>
          <w:p w:rsidR="00394791" w:rsidRPr="005A67B1" w:rsidRDefault="00394791" w:rsidP="00394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基本框架</w:t>
            </w:r>
            <w:r w:rsidRPr="005A67B1">
              <w:rPr>
                <w:rFonts w:ascii="微软雅黑" w:hAnsi="微软雅黑"/>
              </w:rPr>
              <w:t>设定</w:t>
            </w:r>
          </w:p>
        </w:tc>
      </w:tr>
    </w:tbl>
    <w:p w:rsidR="001D1A1A" w:rsidRPr="005A67B1" w:rsidRDefault="001D1A1A" w:rsidP="00394791">
      <w:pPr>
        <w:rPr>
          <w:rFonts w:ascii="微软雅黑" w:hAnsi="微软雅黑"/>
        </w:rPr>
      </w:pPr>
    </w:p>
    <w:p w:rsidR="001D1A1A" w:rsidRPr="005A67B1" w:rsidRDefault="001D1A1A" w:rsidP="001D1A1A">
      <w:pPr>
        <w:rPr>
          <w:rFonts w:ascii="微软雅黑" w:hAnsi="微软雅黑"/>
        </w:rPr>
      </w:pPr>
      <w:r w:rsidRPr="005A67B1">
        <w:rPr>
          <w:rFonts w:ascii="微软雅黑" w:hAnsi="微软雅黑"/>
        </w:rPr>
        <w:br w:type="page"/>
      </w:r>
    </w:p>
    <w:sdt>
      <w:sdtPr>
        <w:rPr>
          <w:rFonts w:ascii="微软雅黑" w:eastAsia="微软雅黑" w:hAnsi="微软雅黑" w:cstheme="minorBidi"/>
          <w:color w:val="auto"/>
          <w:kern w:val="2"/>
          <w:sz w:val="24"/>
          <w:szCs w:val="22"/>
          <w:lang w:val="zh-CN" w:eastAsia="zh-CN"/>
        </w:rPr>
        <w:id w:val="-2942226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1A1A" w:rsidRPr="005A67B1" w:rsidRDefault="001D1A1A" w:rsidP="001D1A1A">
          <w:pPr>
            <w:pStyle w:val="TOC"/>
            <w:jc w:val="center"/>
            <w:rPr>
              <w:rFonts w:ascii="微软雅黑" w:eastAsia="微软雅黑" w:hAnsi="微软雅黑"/>
              <w:b/>
              <w:sz w:val="40"/>
              <w:szCs w:val="40"/>
            </w:rPr>
          </w:pPr>
          <w:r w:rsidRPr="005A67B1">
            <w:rPr>
              <w:rFonts w:ascii="微软雅黑" w:eastAsia="微软雅黑" w:hAnsi="微软雅黑"/>
              <w:b/>
              <w:sz w:val="40"/>
              <w:szCs w:val="40"/>
              <w:lang w:val="zh-CN" w:eastAsia="zh-CN"/>
            </w:rPr>
            <w:t>目录</w:t>
          </w:r>
        </w:p>
        <w:p w:rsidR="00B87CA0" w:rsidRPr="005A67B1" w:rsidRDefault="001D1A1A">
          <w:pPr>
            <w:pStyle w:val="1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r w:rsidRPr="005A67B1">
            <w:rPr>
              <w:rFonts w:ascii="微软雅黑" w:hAnsi="微软雅黑"/>
            </w:rPr>
            <w:fldChar w:fldCharType="begin"/>
          </w:r>
          <w:r w:rsidRPr="005A67B1">
            <w:rPr>
              <w:rFonts w:ascii="微软雅黑" w:hAnsi="微软雅黑"/>
            </w:rPr>
            <w:instrText xml:space="preserve"> TOC \o "1-3" \h \z \u </w:instrText>
          </w:r>
          <w:r w:rsidRPr="005A67B1">
            <w:rPr>
              <w:rFonts w:ascii="微软雅黑" w:hAnsi="微软雅黑"/>
            </w:rPr>
            <w:fldChar w:fldCharType="separate"/>
          </w:r>
          <w:hyperlink w:anchor="_Toc436064110" w:history="1"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聊天系统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0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1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10"/>
            <w:tabs>
              <w:tab w:val="left" w:pos="480"/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1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>1</w:t>
            </w:r>
            <w:r w:rsidR="00B87CA0" w:rsidRPr="005A67B1">
              <w:rPr>
                <w:rFonts w:ascii="微软雅黑" w:hAnsi="微软雅黑"/>
                <w:noProof/>
                <w:lang w:eastAsia="zh-TW"/>
              </w:rPr>
              <w:tab/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系统简介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1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3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10"/>
            <w:tabs>
              <w:tab w:val="left" w:pos="480"/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2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>2</w:t>
            </w:r>
            <w:r w:rsidR="00B87CA0" w:rsidRPr="005A67B1">
              <w:rPr>
                <w:rFonts w:ascii="微软雅黑" w:hAnsi="微软雅黑"/>
                <w:noProof/>
                <w:lang w:eastAsia="zh-TW"/>
              </w:rPr>
              <w:tab/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设计目的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2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3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10"/>
            <w:tabs>
              <w:tab w:val="left" w:pos="480"/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3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>3</w:t>
            </w:r>
            <w:r w:rsidR="00B87CA0" w:rsidRPr="005A67B1">
              <w:rPr>
                <w:rFonts w:ascii="微软雅黑" w:hAnsi="微软雅黑"/>
                <w:noProof/>
                <w:lang w:eastAsia="zh-TW"/>
              </w:rPr>
              <w:tab/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详细设计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3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4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4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1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进入方式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4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4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5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2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基本信息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5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5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6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3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世界聊天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6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6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7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4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军团聊天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7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7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8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5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喊话聊天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8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7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19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6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特殊聊天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19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7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B87CA0" w:rsidRPr="005A67B1" w:rsidRDefault="005A6869">
          <w:pPr>
            <w:pStyle w:val="20"/>
            <w:tabs>
              <w:tab w:val="right" w:leader="dot" w:pos="8296"/>
            </w:tabs>
            <w:rPr>
              <w:rFonts w:ascii="微软雅黑" w:hAnsi="微软雅黑"/>
              <w:noProof/>
              <w:lang w:eastAsia="zh-TW"/>
            </w:rPr>
          </w:pPr>
          <w:hyperlink w:anchor="_Toc436064120" w:history="1">
            <w:r w:rsidR="00B87CA0" w:rsidRPr="005A67B1">
              <w:rPr>
                <w:rStyle w:val="a9"/>
                <w:rFonts w:ascii="微软雅黑" w:hAnsi="微软雅黑"/>
                <w:noProof/>
              </w:rPr>
              <w:t xml:space="preserve">3.7 </w:t>
            </w:r>
            <w:r w:rsidR="00B87CA0" w:rsidRPr="005A67B1">
              <w:rPr>
                <w:rStyle w:val="a9"/>
                <w:rFonts w:ascii="微软雅黑" w:hAnsi="微软雅黑" w:hint="eastAsia"/>
                <w:noProof/>
              </w:rPr>
              <w:t>显示规则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tab/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begin"/>
            </w:r>
            <w:r w:rsidR="00B87CA0" w:rsidRPr="005A67B1">
              <w:rPr>
                <w:rFonts w:ascii="微软雅黑" w:hAnsi="微软雅黑"/>
                <w:noProof/>
                <w:webHidden/>
              </w:rPr>
              <w:instrText xml:space="preserve"> PAGEREF _Toc436064120 \h </w:instrText>
            </w:r>
            <w:r w:rsidR="00B87CA0" w:rsidRPr="005A67B1">
              <w:rPr>
                <w:rFonts w:ascii="微软雅黑" w:hAnsi="微软雅黑"/>
                <w:noProof/>
                <w:webHidden/>
              </w:rPr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separate"/>
            </w:r>
            <w:r w:rsidR="00B87CA0" w:rsidRPr="005A67B1">
              <w:rPr>
                <w:rFonts w:ascii="微软雅黑" w:hAnsi="微软雅黑"/>
                <w:noProof/>
                <w:webHidden/>
              </w:rPr>
              <w:t>7</w:t>
            </w:r>
            <w:r w:rsidR="00B87CA0" w:rsidRPr="005A67B1">
              <w:rPr>
                <w:rFonts w:ascii="微软雅黑" w:hAnsi="微软雅黑"/>
                <w:noProof/>
                <w:webHidden/>
              </w:rPr>
              <w:fldChar w:fldCharType="end"/>
            </w:r>
          </w:hyperlink>
        </w:p>
        <w:p w:rsidR="001D1A1A" w:rsidRPr="005A67B1" w:rsidRDefault="001D1A1A">
          <w:pPr>
            <w:rPr>
              <w:rFonts w:ascii="微软雅黑" w:hAnsi="微软雅黑"/>
            </w:rPr>
          </w:pPr>
          <w:r w:rsidRPr="005A67B1">
            <w:rPr>
              <w:rFonts w:ascii="微软雅黑" w:hAnsi="微软雅黑"/>
              <w:b/>
              <w:bCs/>
              <w:lang w:val="zh-CN"/>
            </w:rPr>
            <w:fldChar w:fldCharType="end"/>
          </w:r>
        </w:p>
      </w:sdtContent>
    </w:sdt>
    <w:p w:rsidR="001D1A1A" w:rsidRPr="005A67B1" w:rsidRDefault="001D1A1A">
      <w:pPr>
        <w:rPr>
          <w:rFonts w:ascii="微软雅黑" w:hAnsi="微软雅黑"/>
        </w:rPr>
      </w:pPr>
      <w:r w:rsidRPr="005A67B1">
        <w:rPr>
          <w:rFonts w:ascii="微软雅黑" w:hAnsi="微软雅黑"/>
        </w:rPr>
        <w:br w:type="page"/>
      </w:r>
    </w:p>
    <w:p w:rsidR="00220A07" w:rsidRPr="005A67B1" w:rsidRDefault="00BD32EE" w:rsidP="001D1A1A">
      <w:pPr>
        <w:pStyle w:val="1"/>
        <w:numPr>
          <w:ilvl w:val="0"/>
          <w:numId w:val="2"/>
        </w:numPr>
        <w:rPr>
          <w:rFonts w:ascii="微软雅黑" w:hAnsi="微软雅黑"/>
        </w:rPr>
      </w:pPr>
      <w:bookmarkStart w:id="1" w:name="_Toc436064111"/>
      <w:r w:rsidRPr="005A67B1">
        <w:rPr>
          <w:rFonts w:ascii="微软雅黑" w:hAnsi="微软雅黑" w:hint="eastAsia"/>
        </w:rPr>
        <w:lastRenderedPageBreak/>
        <w:t>系统</w:t>
      </w:r>
      <w:r w:rsidR="001D1A1A" w:rsidRPr="005A67B1">
        <w:rPr>
          <w:rFonts w:ascii="微软雅黑" w:hAnsi="微软雅黑"/>
        </w:rPr>
        <w:t>简介</w:t>
      </w:r>
      <w:bookmarkEnd w:id="1"/>
    </w:p>
    <w:p w:rsidR="00A578CD" w:rsidRPr="005A67B1" w:rsidRDefault="00525BAE" w:rsidP="00A578CD">
      <w:pPr>
        <w:ind w:left="420"/>
        <w:rPr>
          <w:rFonts w:ascii="微软雅黑" w:hAnsi="微软雅黑"/>
        </w:rPr>
      </w:pPr>
      <w:r w:rsidRPr="005A67B1">
        <w:rPr>
          <w:rFonts w:ascii="微软雅黑" w:hAnsi="微软雅黑" w:hint="eastAsia"/>
        </w:rPr>
        <w:t>升品是强化武将的主要途径之一</w:t>
      </w:r>
      <w:r w:rsidR="00614548" w:rsidRPr="005A67B1">
        <w:rPr>
          <w:rFonts w:ascii="微软雅黑" w:hAnsi="微软雅黑" w:hint="eastAsia"/>
        </w:rPr>
        <w:t>。</w:t>
      </w:r>
    </w:p>
    <w:p w:rsidR="009B75DD" w:rsidRPr="005A67B1" w:rsidRDefault="009B75DD" w:rsidP="00DF1B96">
      <w:pPr>
        <w:pStyle w:val="1"/>
        <w:numPr>
          <w:ilvl w:val="0"/>
          <w:numId w:val="2"/>
        </w:numPr>
        <w:rPr>
          <w:rFonts w:ascii="微软雅黑" w:hAnsi="微软雅黑"/>
        </w:rPr>
      </w:pPr>
      <w:bookmarkStart w:id="2" w:name="_Toc436064112"/>
      <w:r w:rsidRPr="005A67B1">
        <w:rPr>
          <w:rFonts w:ascii="微软雅黑" w:hAnsi="微软雅黑" w:hint="eastAsia"/>
        </w:rPr>
        <w:t>设计</w:t>
      </w:r>
      <w:r w:rsidRPr="005A67B1">
        <w:rPr>
          <w:rFonts w:ascii="微软雅黑" w:hAnsi="微软雅黑"/>
        </w:rPr>
        <w:t>目的</w:t>
      </w:r>
      <w:bookmarkEnd w:id="2"/>
    </w:p>
    <w:p w:rsidR="009B75DD" w:rsidRPr="005A67B1" w:rsidRDefault="00525BAE" w:rsidP="009B75DD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5A67B1">
        <w:rPr>
          <w:rFonts w:ascii="微软雅黑" w:hAnsi="微软雅黑" w:hint="eastAsia"/>
        </w:rPr>
        <w:t>将武将培养的追求目标统一为品质提升</w:t>
      </w:r>
      <w:r w:rsidR="00A578CD" w:rsidRPr="005A67B1">
        <w:rPr>
          <w:rFonts w:ascii="微软雅黑" w:hAnsi="微软雅黑" w:hint="eastAsia"/>
        </w:rPr>
        <w:t>。</w:t>
      </w:r>
    </w:p>
    <w:p w:rsidR="00765513" w:rsidRPr="005A67B1" w:rsidRDefault="00525BAE" w:rsidP="009B75DD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5A67B1">
        <w:rPr>
          <w:rFonts w:ascii="微软雅黑" w:hAnsi="微软雅黑" w:hint="eastAsia"/>
        </w:rPr>
        <w:t>武将培养提供一种新方式给玩家追求</w:t>
      </w:r>
      <w:r w:rsidR="00765513" w:rsidRPr="005A67B1">
        <w:rPr>
          <w:rFonts w:ascii="微软雅黑" w:hAnsi="微软雅黑"/>
        </w:rPr>
        <w:t>。</w:t>
      </w:r>
    </w:p>
    <w:p w:rsidR="0045390A" w:rsidRPr="005A67B1" w:rsidRDefault="00525BAE" w:rsidP="00525BAE">
      <w:pPr>
        <w:pStyle w:val="a5"/>
        <w:numPr>
          <w:ilvl w:val="0"/>
          <w:numId w:val="5"/>
        </w:numPr>
        <w:ind w:firstLineChars="0"/>
        <w:rPr>
          <w:rFonts w:ascii="微软雅黑" w:hAnsi="微软雅黑" w:hint="eastAsia"/>
        </w:rPr>
      </w:pPr>
      <w:r w:rsidRPr="005A67B1">
        <w:rPr>
          <w:rFonts w:ascii="微软雅黑" w:hAnsi="微软雅黑" w:hint="eastAsia"/>
        </w:rPr>
        <w:t>解决熔炼值没有什么追求感的问题。</w:t>
      </w:r>
    </w:p>
    <w:p w:rsidR="009B75DD" w:rsidRPr="005A67B1" w:rsidRDefault="002B6D7A" w:rsidP="00BA2C7B">
      <w:pPr>
        <w:rPr>
          <w:rFonts w:ascii="微软雅黑" w:hAnsi="微软雅黑"/>
        </w:rPr>
      </w:pPr>
      <w:r w:rsidRPr="005A67B1">
        <w:rPr>
          <w:rFonts w:ascii="微软雅黑" w:hAnsi="微软雅黑"/>
        </w:rPr>
        <w:br w:type="page"/>
      </w:r>
    </w:p>
    <w:p w:rsidR="00C207C6" w:rsidRPr="005A67B1" w:rsidRDefault="00C207C6" w:rsidP="00DF1B96">
      <w:pPr>
        <w:pStyle w:val="1"/>
        <w:numPr>
          <w:ilvl w:val="0"/>
          <w:numId w:val="2"/>
        </w:numPr>
        <w:rPr>
          <w:rFonts w:ascii="微软雅黑" w:hAnsi="微软雅黑"/>
        </w:rPr>
      </w:pPr>
      <w:bookmarkStart w:id="3" w:name="_Toc436064113"/>
      <w:r w:rsidRPr="005A67B1">
        <w:rPr>
          <w:rFonts w:ascii="微软雅黑" w:hAnsi="微软雅黑" w:hint="eastAsia"/>
        </w:rPr>
        <w:lastRenderedPageBreak/>
        <w:t>详细</w:t>
      </w:r>
      <w:r w:rsidRPr="005A67B1">
        <w:rPr>
          <w:rFonts w:ascii="微软雅黑" w:hAnsi="微软雅黑"/>
        </w:rPr>
        <w:t>设计</w:t>
      </w:r>
      <w:bookmarkEnd w:id="3"/>
    </w:p>
    <w:p w:rsidR="00BA2C7B" w:rsidRPr="005A67B1" w:rsidRDefault="00C207C6" w:rsidP="00C207C6">
      <w:pPr>
        <w:pStyle w:val="2"/>
        <w:rPr>
          <w:rFonts w:ascii="微软雅黑" w:eastAsia="微软雅黑" w:hAnsi="微软雅黑"/>
        </w:rPr>
      </w:pPr>
      <w:bookmarkStart w:id="4" w:name="_Toc436064114"/>
      <w:r w:rsidRPr="005A67B1">
        <w:rPr>
          <w:rFonts w:ascii="微软雅黑" w:eastAsia="微软雅黑" w:hAnsi="微软雅黑" w:hint="eastAsia"/>
        </w:rPr>
        <w:t>3.1</w:t>
      </w:r>
      <w:r w:rsidRPr="005A67B1">
        <w:rPr>
          <w:rFonts w:ascii="微软雅黑" w:eastAsia="微软雅黑" w:hAnsi="微软雅黑"/>
        </w:rPr>
        <w:t xml:space="preserve"> </w:t>
      </w:r>
      <w:r w:rsidR="0045390A" w:rsidRPr="005A67B1">
        <w:rPr>
          <w:rFonts w:ascii="微软雅黑" w:eastAsia="微软雅黑" w:hAnsi="微软雅黑" w:hint="eastAsia"/>
        </w:rPr>
        <w:t>进入</w:t>
      </w:r>
      <w:r w:rsidR="0045390A" w:rsidRPr="005A67B1">
        <w:rPr>
          <w:rFonts w:ascii="微软雅黑" w:eastAsia="微软雅黑" w:hAnsi="微软雅黑"/>
        </w:rPr>
        <w:t>方式</w:t>
      </w:r>
      <w:bookmarkEnd w:id="4"/>
    </w:p>
    <w:p w:rsidR="00403E58" w:rsidRPr="005A67B1" w:rsidRDefault="00081887" w:rsidP="00081887">
      <w:pPr>
        <w:ind w:firstLine="420"/>
        <w:rPr>
          <w:rFonts w:ascii="微软雅黑" w:hAnsi="微软雅黑"/>
        </w:rPr>
      </w:pPr>
      <w:r w:rsidRPr="005A67B1">
        <w:rPr>
          <w:rFonts w:ascii="微软雅黑" w:hAnsi="微软雅黑" w:hint="eastAsia"/>
        </w:rPr>
        <w:t>进入</w:t>
      </w:r>
      <w:r w:rsidR="000A2942" w:rsidRPr="005A67B1">
        <w:rPr>
          <w:rFonts w:ascii="微软雅黑" w:hAnsi="微软雅黑" w:hint="eastAsia"/>
        </w:rPr>
        <w:t>武将升品</w:t>
      </w:r>
      <w:r w:rsidR="003873CC" w:rsidRPr="005A67B1">
        <w:rPr>
          <w:rFonts w:ascii="微软雅黑" w:hAnsi="微软雅黑" w:hint="eastAsia"/>
        </w:rPr>
        <w:t>系统</w:t>
      </w:r>
      <w:r w:rsidR="0045390A" w:rsidRPr="005A67B1">
        <w:rPr>
          <w:rFonts w:ascii="微软雅黑" w:hAnsi="微软雅黑"/>
        </w:rPr>
        <w:t>有</w:t>
      </w:r>
      <w:r w:rsidR="0045390A" w:rsidRPr="005A67B1">
        <w:rPr>
          <w:rFonts w:ascii="微软雅黑" w:hAnsi="微软雅黑" w:hint="eastAsia"/>
        </w:rPr>
        <w:t>以下</w:t>
      </w:r>
      <w:r w:rsidRPr="005A67B1">
        <w:rPr>
          <w:rFonts w:ascii="微软雅黑" w:hAnsi="微软雅黑"/>
        </w:rPr>
        <w:t>方式：</w:t>
      </w:r>
    </w:p>
    <w:p w:rsidR="00D16915" w:rsidRPr="005A67B1" w:rsidRDefault="00776118" w:rsidP="005A63B5">
      <w:pPr>
        <w:pStyle w:val="a5"/>
        <w:ind w:left="420" w:firstLineChars="0" w:firstLine="0"/>
        <w:rPr>
          <w:rFonts w:ascii="微软雅黑" w:hAnsi="微软雅黑" w:hint="eastAsia"/>
        </w:rPr>
      </w:pPr>
      <w:r w:rsidRPr="005A67B1">
        <w:rPr>
          <w:rFonts w:ascii="微软雅黑" w:hAnsi="微软雅黑" w:hint="eastAsia"/>
        </w:rPr>
        <w:t>通过</w:t>
      </w:r>
      <w:r w:rsidR="000A2942" w:rsidRPr="005A67B1">
        <w:rPr>
          <w:rFonts w:ascii="微软雅黑" w:hAnsi="微软雅黑" w:hint="eastAsia"/>
        </w:rPr>
        <w:t>武将功能面板</w:t>
      </w:r>
      <w:r w:rsidRPr="005A67B1">
        <w:rPr>
          <w:rFonts w:ascii="微软雅黑" w:hAnsi="微软雅黑" w:hint="eastAsia"/>
        </w:rPr>
        <w:t>的</w:t>
      </w:r>
      <w:r w:rsidR="00C326A7" w:rsidRPr="005A67B1">
        <w:rPr>
          <w:rFonts w:ascii="微软雅黑" w:hAnsi="微软雅黑" w:hint="eastAsia"/>
        </w:rPr>
        <w:t>官阶称号</w:t>
      </w:r>
      <w:r w:rsidR="003873CC" w:rsidRPr="005A67B1">
        <w:rPr>
          <w:rFonts w:ascii="微软雅黑" w:hAnsi="微软雅黑" w:hint="eastAsia"/>
        </w:rPr>
        <w:t>按钮</w:t>
      </w:r>
      <w:r w:rsidR="00081887" w:rsidRPr="005A67B1">
        <w:rPr>
          <w:rFonts w:ascii="微软雅黑" w:hAnsi="微软雅黑"/>
        </w:rPr>
        <w:t>：</w:t>
      </w:r>
      <w:r w:rsidR="00FC6097" w:rsidRPr="005A67B1">
        <w:rPr>
          <w:rFonts w:ascii="微软雅黑" w:hAnsi="微软雅黑"/>
        </w:rPr>
        <w:object w:dxaOrig="17040" w:dyaOrig="8820">
          <v:shape id="_x0000_i1026" type="#_x0000_t75" style="width:414.75pt;height:214.5pt" o:ole="">
            <v:imagedata r:id="rId8" o:title=""/>
          </v:shape>
          <o:OLEObject Type="Embed" ProgID="Visio.Drawing.15" ShapeID="_x0000_i1026" DrawAspect="Content" ObjectID="_1530522289" r:id="rId9"/>
        </w:object>
      </w:r>
    </w:p>
    <w:p w:rsidR="00D16915" w:rsidRPr="005A67B1" w:rsidRDefault="00C207C6" w:rsidP="00C207C6">
      <w:pPr>
        <w:pStyle w:val="2"/>
        <w:rPr>
          <w:rFonts w:ascii="微软雅黑" w:eastAsia="微软雅黑" w:hAnsi="微软雅黑"/>
        </w:rPr>
      </w:pPr>
      <w:bookmarkStart w:id="5" w:name="_Toc436064115"/>
      <w:r w:rsidRPr="005A67B1">
        <w:rPr>
          <w:rFonts w:ascii="微软雅黑" w:eastAsia="微软雅黑" w:hAnsi="微软雅黑" w:hint="eastAsia"/>
        </w:rPr>
        <w:lastRenderedPageBreak/>
        <w:t>3.2</w:t>
      </w:r>
      <w:r w:rsidR="0045390A" w:rsidRPr="005A67B1">
        <w:rPr>
          <w:rFonts w:ascii="微软雅黑" w:eastAsia="微软雅黑" w:hAnsi="微软雅黑" w:hint="eastAsia"/>
        </w:rPr>
        <w:t xml:space="preserve"> </w:t>
      </w:r>
      <w:r w:rsidR="007C5291" w:rsidRPr="005A67B1">
        <w:rPr>
          <w:rFonts w:ascii="微软雅黑" w:eastAsia="微软雅黑" w:hAnsi="微软雅黑" w:hint="eastAsia"/>
        </w:rPr>
        <w:t>基本</w:t>
      </w:r>
      <w:r w:rsidR="007C5291" w:rsidRPr="005A67B1">
        <w:rPr>
          <w:rFonts w:ascii="微软雅黑" w:eastAsia="微软雅黑" w:hAnsi="微软雅黑"/>
        </w:rPr>
        <w:t>信息</w:t>
      </w:r>
      <w:bookmarkEnd w:id="5"/>
    </w:p>
    <w:p w:rsidR="005A63B5" w:rsidRPr="005A67B1" w:rsidRDefault="005A63B5" w:rsidP="005A63B5">
      <w:pPr>
        <w:rPr>
          <w:rFonts w:ascii="微软雅黑" w:hAnsi="微软雅黑"/>
        </w:rPr>
      </w:pPr>
      <w:r w:rsidRPr="005A67B1">
        <w:rPr>
          <w:rFonts w:ascii="微软雅黑" w:hAnsi="微软雅黑"/>
        </w:rPr>
        <w:tab/>
        <w:t>打开界面后会展示如下信息</w:t>
      </w:r>
      <w:r w:rsidRPr="005A67B1">
        <w:rPr>
          <w:rFonts w:ascii="微软雅黑" w:hAnsi="微软雅黑" w:hint="eastAsia"/>
        </w:rPr>
        <w:t>：</w:t>
      </w:r>
      <w:r w:rsidRPr="005A67B1">
        <w:rPr>
          <w:rFonts w:ascii="微软雅黑" w:hAnsi="微软雅黑"/>
        </w:rPr>
        <w:tab/>
      </w:r>
      <w:r w:rsidRPr="005A67B1">
        <w:rPr>
          <w:rFonts w:ascii="微软雅黑" w:hAnsi="微软雅黑"/>
        </w:rPr>
        <w:object w:dxaOrig="16021" w:dyaOrig="8251">
          <v:shape id="_x0000_i1025" type="#_x0000_t75" style="width:414.75pt;height:213.75pt" o:ole="">
            <v:imagedata r:id="rId10" o:title=""/>
          </v:shape>
          <o:OLEObject Type="Embed" ProgID="Visio.Drawing.15" ShapeID="_x0000_i1025" DrawAspect="Content" ObjectID="_1530522290" r:id="rId11"/>
        </w:object>
      </w:r>
    </w:p>
    <w:p w:rsidR="00F074A2" w:rsidRPr="005A67B1" w:rsidRDefault="00F074A2" w:rsidP="00F074A2">
      <w:pPr>
        <w:pStyle w:val="2"/>
        <w:rPr>
          <w:rFonts w:ascii="微软雅黑" w:eastAsia="微软雅黑" w:hAnsi="微软雅黑" w:hint="eastAsia"/>
        </w:rPr>
      </w:pPr>
      <w:r w:rsidRPr="005A67B1">
        <w:rPr>
          <w:rFonts w:ascii="微软雅黑" w:eastAsia="微软雅黑" w:hAnsi="微软雅黑" w:hint="eastAsia"/>
        </w:rPr>
        <w:t>3.3</w:t>
      </w:r>
      <w:r w:rsidRPr="005A67B1">
        <w:rPr>
          <w:rFonts w:ascii="微软雅黑" w:eastAsia="微软雅黑" w:hAnsi="微软雅黑" w:hint="eastAsia"/>
        </w:rPr>
        <w:t xml:space="preserve"> </w:t>
      </w:r>
      <w:r w:rsidRPr="005A67B1">
        <w:rPr>
          <w:rFonts w:ascii="微软雅黑" w:eastAsia="微软雅黑" w:hAnsi="微软雅黑" w:hint="eastAsia"/>
        </w:rPr>
        <w:t>称号类型</w:t>
      </w:r>
    </w:p>
    <w:p w:rsidR="00722BEF" w:rsidRPr="005A67B1" w:rsidRDefault="00722BEF" w:rsidP="00F074A2">
      <w:pPr>
        <w:pStyle w:val="a5"/>
        <w:ind w:left="420" w:firstLineChars="0" w:firstLine="0"/>
        <w:rPr>
          <w:rFonts w:ascii="微软雅黑" w:hAnsi="微软雅黑"/>
        </w:rPr>
      </w:pPr>
      <w:r w:rsidRPr="005A67B1">
        <w:rPr>
          <w:rFonts w:ascii="微软雅黑" w:hAnsi="微软雅黑"/>
        </w:rPr>
        <w:t>称号显示的为当前武将位置的称号</w:t>
      </w:r>
      <w:r w:rsidRPr="005A67B1">
        <w:rPr>
          <w:rFonts w:ascii="微软雅黑" w:hAnsi="微软雅黑" w:hint="eastAsia"/>
        </w:rPr>
        <w:t>，</w:t>
      </w:r>
      <w:r w:rsidRPr="005A67B1">
        <w:rPr>
          <w:rFonts w:ascii="微软雅黑" w:hAnsi="微软雅黑"/>
        </w:rPr>
        <w:t>称号有以下几种</w:t>
      </w:r>
      <w:r w:rsidRPr="005A67B1">
        <w:rPr>
          <w:rFonts w:ascii="微软雅黑" w:hAnsi="微软雅黑" w:hint="eastAsia"/>
        </w:rPr>
        <w:t>：</w:t>
      </w:r>
    </w:p>
    <w:tbl>
      <w:tblPr>
        <w:tblStyle w:val="4-51"/>
        <w:tblW w:w="654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876"/>
        <w:gridCol w:w="5670"/>
      </w:tblGrid>
      <w:tr w:rsidR="00722BEF" w:rsidRPr="005A67B1" w:rsidTr="00722B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等级</w:t>
            </w:r>
          </w:p>
        </w:tc>
        <w:tc>
          <w:tcPr>
            <w:tcW w:w="5670" w:type="dxa"/>
          </w:tcPr>
          <w:p w:rsidR="00722BEF" w:rsidRPr="005A67B1" w:rsidRDefault="00722BEF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称号</w:t>
            </w:r>
          </w:p>
        </w:tc>
      </w:tr>
      <w:tr w:rsidR="00722BEF" w:rsidRPr="005A67B1" w:rsidTr="00722B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</w:t>
            </w:r>
          </w:p>
        </w:tc>
        <w:tc>
          <w:tcPr>
            <w:tcW w:w="5670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战将</w:t>
            </w:r>
          </w:p>
        </w:tc>
      </w:tr>
      <w:tr w:rsidR="00722BEF" w:rsidRPr="005A67B1" w:rsidTr="00722B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2</w:t>
            </w:r>
          </w:p>
        </w:tc>
        <w:tc>
          <w:tcPr>
            <w:tcW w:w="5670" w:type="dxa"/>
          </w:tcPr>
          <w:p w:rsidR="00722BEF" w:rsidRPr="005A67B1" w:rsidRDefault="00722BE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良将</w:t>
            </w:r>
          </w:p>
        </w:tc>
      </w:tr>
      <w:tr w:rsidR="00722BEF" w:rsidRPr="005A67B1" w:rsidTr="00722B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3</w:t>
            </w:r>
          </w:p>
        </w:tc>
        <w:tc>
          <w:tcPr>
            <w:tcW w:w="5670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猛将</w:t>
            </w:r>
          </w:p>
        </w:tc>
      </w:tr>
      <w:tr w:rsidR="00722BEF" w:rsidRPr="005A67B1" w:rsidTr="00722B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4</w:t>
            </w:r>
          </w:p>
        </w:tc>
        <w:tc>
          <w:tcPr>
            <w:tcW w:w="5670" w:type="dxa"/>
          </w:tcPr>
          <w:p w:rsidR="00722BEF" w:rsidRPr="005A67B1" w:rsidRDefault="00722BE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</w:tr>
      <w:tr w:rsidR="00722BEF" w:rsidRPr="005A67B1" w:rsidTr="00722B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6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5</w:t>
            </w:r>
          </w:p>
        </w:tc>
        <w:tc>
          <w:tcPr>
            <w:tcW w:w="5670" w:type="dxa"/>
            <w:shd w:val="clear" w:color="auto" w:fill="D9E2F3" w:themeFill="accent5" w:themeFillTint="33"/>
          </w:tcPr>
          <w:p w:rsidR="00722BEF" w:rsidRPr="005A67B1" w:rsidRDefault="00722BE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</w:tr>
    </w:tbl>
    <w:p w:rsidR="00F074A2" w:rsidRPr="005A67B1" w:rsidRDefault="00F074A2" w:rsidP="00F074A2">
      <w:pPr>
        <w:pStyle w:val="2"/>
        <w:rPr>
          <w:rFonts w:ascii="微软雅黑" w:eastAsia="微软雅黑" w:hAnsi="微软雅黑" w:hint="eastAsia"/>
        </w:rPr>
      </w:pPr>
      <w:r w:rsidRPr="005A67B1">
        <w:rPr>
          <w:rFonts w:ascii="微软雅黑" w:eastAsia="微软雅黑" w:hAnsi="微软雅黑" w:hint="eastAsia"/>
        </w:rPr>
        <w:t>3.4</w:t>
      </w:r>
      <w:r w:rsidRPr="005A67B1">
        <w:rPr>
          <w:rFonts w:ascii="微软雅黑" w:eastAsia="微软雅黑" w:hAnsi="微软雅黑" w:hint="eastAsia"/>
        </w:rPr>
        <w:t xml:space="preserve"> </w:t>
      </w:r>
      <w:r w:rsidRPr="005A67B1">
        <w:rPr>
          <w:rFonts w:ascii="微软雅黑" w:eastAsia="微软雅黑" w:hAnsi="微软雅黑" w:hint="eastAsia"/>
        </w:rPr>
        <w:t>星级类型</w:t>
      </w:r>
    </w:p>
    <w:p w:rsidR="00722BEF" w:rsidRPr="005A67B1" w:rsidRDefault="00722BEF" w:rsidP="00F074A2">
      <w:pPr>
        <w:pStyle w:val="a5"/>
        <w:ind w:left="420" w:firstLineChars="0" w:firstLine="0"/>
        <w:rPr>
          <w:rFonts w:ascii="微软雅黑" w:hAnsi="微软雅黑"/>
        </w:rPr>
      </w:pPr>
      <w:r w:rsidRPr="005A67B1">
        <w:rPr>
          <w:rFonts w:ascii="微软雅黑" w:hAnsi="微软雅黑" w:hint="eastAsia"/>
        </w:rPr>
        <w:t>星级</w:t>
      </w:r>
      <w:r w:rsidRPr="005A67B1">
        <w:rPr>
          <w:rFonts w:ascii="微软雅黑" w:hAnsi="微软雅黑"/>
        </w:rPr>
        <w:t>显示的为当前称号的星级</w:t>
      </w:r>
      <w:r w:rsidRPr="005A67B1">
        <w:rPr>
          <w:rFonts w:ascii="微软雅黑" w:hAnsi="微软雅黑" w:hint="eastAsia"/>
        </w:rPr>
        <w:t>：</w:t>
      </w:r>
    </w:p>
    <w:tbl>
      <w:tblPr>
        <w:tblStyle w:val="4-51"/>
        <w:tblW w:w="654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1613"/>
        <w:gridCol w:w="4933"/>
      </w:tblGrid>
      <w:tr w:rsidR="00AF64CF" w:rsidRPr="005A67B1" w:rsidTr="00AF64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lastRenderedPageBreak/>
              <w:t>称号</w:t>
            </w:r>
          </w:p>
        </w:tc>
        <w:tc>
          <w:tcPr>
            <w:tcW w:w="4933" w:type="dxa"/>
          </w:tcPr>
          <w:p w:rsidR="00AF64CF" w:rsidRPr="005A67B1" w:rsidRDefault="00AF64CF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星级</w:t>
            </w:r>
          </w:p>
        </w:tc>
      </w:tr>
      <w:tr w:rsidR="00AF64CF" w:rsidRPr="005A67B1" w:rsidTr="00AF64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战将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AF64CF" w:rsidRPr="005A67B1" w:rsidTr="00AF64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良将</w:t>
            </w:r>
          </w:p>
        </w:tc>
        <w:tc>
          <w:tcPr>
            <w:tcW w:w="4933" w:type="dxa"/>
          </w:tcPr>
          <w:p w:rsidR="00AF64CF" w:rsidRPr="005A67B1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最高1星</w:t>
            </w:r>
          </w:p>
        </w:tc>
      </w:tr>
      <w:tr w:rsidR="00AF64CF" w:rsidRPr="005A67B1" w:rsidTr="00AF64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猛将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最高2星</w:t>
            </w:r>
          </w:p>
        </w:tc>
      </w:tr>
      <w:tr w:rsidR="00AF64CF" w:rsidRPr="005A67B1" w:rsidTr="00AF64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  <w:tc>
          <w:tcPr>
            <w:tcW w:w="4933" w:type="dxa"/>
          </w:tcPr>
          <w:p w:rsidR="00AF64CF" w:rsidRPr="005A67B1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最高3星</w:t>
            </w:r>
          </w:p>
        </w:tc>
      </w:tr>
      <w:tr w:rsidR="00AF64CF" w:rsidRPr="005A67B1" w:rsidTr="00AF64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最高3星</w:t>
            </w:r>
          </w:p>
        </w:tc>
      </w:tr>
    </w:tbl>
    <w:p w:rsidR="00F074A2" w:rsidRDefault="00F074A2" w:rsidP="00F074A2">
      <w:pPr>
        <w:pStyle w:val="2"/>
        <w:rPr>
          <w:rFonts w:ascii="微软雅黑" w:eastAsia="微软雅黑" w:hAnsi="微软雅黑"/>
        </w:rPr>
      </w:pPr>
      <w:r w:rsidRPr="005A67B1">
        <w:rPr>
          <w:rFonts w:ascii="微软雅黑" w:eastAsia="微软雅黑" w:hAnsi="微软雅黑" w:hint="eastAsia"/>
        </w:rPr>
        <w:t>3.5</w:t>
      </w:r>
      <w:r w:rsidRPr="005A67B1">
        <w:rPr>
          <w:rFonts w:ascii="微软雅黑" w:eastAsia="微软雅黑" w:hAnsi="微软雅黑" w:hint="eastAsia"/>
        </w:rPr>
        <w:t xml:space="preserve"> </w:t>
      </w:r>
      <w:r w:rsidRPr="005A67B1">
        <w:rPr>
          <w:rFonts w:ascii="微软雅黑" w:eastAsia="微软雅黑" w:hAnsi="微软雅黑" w:hint="eastAsia"/>
        </w:rPr>
        <w:t>品质提升</w:t>
      </w:r>
    </w:p>
    <w:p w:rsidR="00A7528A" w:rsidRPr="00A7528A" w:rsidRDefault="00A7528A" w:rsidP="00A7528A">
      <w:pPr>
        <w:rPr>
          <w:rFonts w:hint="eastAsia"/>
        </w:rPr>
      </w:pPr>
      <w:r>
        <w:tab/>
      </w:r>
      <w:r>
        <w:t>点击武将升品按钮即可进行升品</w:t>
      </w:r>
      <w:r>
        <w:rPr>
          <w:rFonts w:hint="eastAsia"/>
        </w:rPr>
        <w:t>，</w:t>
      </w:r>
      <w:r>
        <w:t>升品需要达成以下提交</w:t>
      </w:r>
      <w:r>
        <w:rPr>
          <w:rFonts w:hint="eastAsia"/>
        </w:rPr>
        <w:t>，</w:t>
      </w:r>
      <w:r>
        <w:t>并消耗一定的材料才可提升</w:t>
      </w:r>
      <w:r>
        <w:rPr>
          <w:rFonts w:hint="eastAsia"/>
        </w:rPr>
        <w:t>。</w:t>
      </w:r>
    </w:p>
    <w:p w:rsidR="00AF64CF" w:rsidRPr="005A67B1" w:rsidRDefault="00A4207D" w:rsidP="005A67B1">
      <w:pPr>
        <w:pStyle w:val="3"/>
        <w:rPr>
          <w:rFonts w:ascii="微软雅黑" w:hAnsi="微软雅黑"/>
        </w:rPr>
      </w:pPr>
      <w:bookmarkStart w:id="6" w:name="_Toc426017588"/>
      <w:r>
        <w:rPr>
          <w:rFonts w:ascii="微软雅黑" w:hAnsi="微软雅黑" w:hint="eastAsia"/>
        </w:rPr>
        <w:t>3.5</w:t>
      </w:r>
      <w:r w:rsidR="005A67B1">
        <w:rPr>
          <w:rFonts w:ascii="微软雅黑" w:hAnsi="微软雅黑" w:hint="eastAsia"/>
        </w:rPr>
        <w:t>.</w:t>
      </w:r>
      <w:r w:rsidR="005A67B1">
        <w:rPr>
          <w:rFonts w:ascii="微软雅黑" w:hAnsi="微软雅黑"/>
        </w:rPr>
        <w:t>1</w:t>
      </w:r>
      <w:bookmarkEnd w:id="6"/>
      <w:r w:rsidR="006A092D">
        <w:rPr>
          <w:rFonts w:ascii="微软雅黑" w:hAnsi="微软雅黑" w:hint="eastAsia"/>
        </w:rPr>
        <w:t>品质提升</w:t>
      </w:r>
      <w:r w:rsidR="00AF64CF" w:rsidRPr="005A67B1">
        <w:rPr>
          <w:rFonts w:ascii="微软雅黑" w:hAnsi="微软雅黑" w:hint="eastAsia"/>
        </w:rPr>
        <w:t>条件</w:t>
      </w:r>
    </w:p>
    <w:tbl>
      <w:tblPr>
        <w:tblStyle w:val="4-51"/>
        <w:tblW w:w="654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1613"/>
        <w:gridCol w:w="4933"/>
      </w:tblGrid>
      <w:tr w:rsidR="00AF64CF" w:rsidRPr="005A67B1" w:rsidTr="00296E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AF64CF" w:rsidRPr="005A67B1" w:rsidRDefault="005A67B1" w:rsidP="00296EB4">
            <w:pPr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条件名称</w:t>
            </w:r>
          </w:p>
        </w:tc>
        <w:tc>
          <w:tcPr>
            <w:tcW w:w="4933" w:type="dxa"/>
          </w:tcPr>
          <w:p w:rsidR="00AF64CF" w:rsidRPr="005A67B1" w:rsidRDefault="00AF64CF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条件</w:t>
            </w:r>
            <w:r w:rsidR="005A67B1">
              <w:rPr>
                <w:rFonts w:ascii="微软雅黑" w:hAnsi="微软雅黑" w:hint="eastAsia"/>
              </w:rPr>
              <w:t>达成</w:t>
            </w:r>
          </w:p>
        </w:tc>
      </w:tr>
      <w:tr w:rsidR="00AF64CF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武将等级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AF64CF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武将等级达到一定等级</w:t>
            </w:r>
            <w:r w:rsidR="00AF5211">
              <w:rPr>
                <w:rFonts w:ascii="微软雅黑" w:hAnsi="微软雅黑" w:hint="eastAsia"/>
              </w:rPr>
              <w:t>（需要配置）</w:t>
            </w:r>
          </w:p>
          <w:p w:rsidR="005A67B1" w:rsidRPr="005A67B1" w:rsidRDefault="005A67B1" w:rsidP="00AF52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需要条件不同</w:t>
            </w:r>
            <w:r w:rsidR="00AF5211">
              <w:rPr>
                <w:rFonts w:ascii="微软雅黑" w:hAnsi="微软雅黑" w:hint="eastAsia"/>
              </w:rPr>
              <w:t>（需要配置）</w:t>
            </w:r>
          </w:p>
        </w:tc>
      </w:tr>
      <w:tr w:rsidR="00AF64CF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AF64CF" w:rsidRPr="005A67B1" w:rsidRDefault="00AF64CF" w:rsidP="00296EB4">
            <w:pPr>
              <w:rPr>
                <w:rFonts w:ascii="微软雅黑" w:hAnsi="微软雅黑" w:hint="eastAsia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武将突破</w:t>
            </w:r>
          </w:p>
        </w:tc>
        <w:tc>
          <w:tcPr>
            <w:tcW w:w="4933" w:type="dxa"/>
          </w:tcPr>
          <w:p w:rsidR="00AF64CF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武将突破达到一定级别</w:t>
            </w:r>
            <w:r w:rsidR="00AF5211">
              <w:rPr>
                <w:rFonts w:ascii="微软雅黑" w:hAnsi="微软雅黑" w:hint="eastAsia"/>
              </w:rPr>
              <w:t>（需要配置）</w:t>
            </w:r>
          </w:p>
          <w:p w:rsidR="005A67B1" w:rsidRPr="005A67B1" w:rsidRDefault="005A67B1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需要条件不同（需要配置）</w:t>
            </w:r>
          </w:p>
        </w:tc>
      </w:tr>
      <w:tr w:rsidR="00AF64CF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AF64CF" w:rsidRPr="005A67B1" w:rsidRDefault="00AF64C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小兵进阶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AF64CF" w:rsidRDefault="00AF64CF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小兵进阶达到一定级别</w:t>
            </w:r>
            <w:r w:rsidR="00AF5211">
              <w:rPr>
                <w:rFonts w:ascii="微软雅黑" w:hAnsi="微软雅黑" w:hint="eastAsia"/>
              </w:rPr>
              <w:t>（需要配置）</w:t>
            </w:r>
          </w:p>
          <w:p w:rsidR="005A67B1" w:rsidRPr="005A67B1" w:rsidRDefault="005A67B1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需要条件不同（需要配置）</w:t>
            </w:r>
          </w:p>
        </w:tc>
      </w:tr>
    </w:tbl>
    <w:p w:rsidR="00872445" w:rsidRDefault="00D9024D" w:rsidP="00D9024D">
      <w:r>
        <w:tab/>
      </w:r>
      <w:r w:rsidR="00702D0E">
        <w:t>如果有任意一条条件没达成则按钮显示为灰色</w:t>
      </w:r>
      <w:r w:rsidR="00702D0E">
        <w:rPr>
          <w:rFonts w:hint="eastAsia"/>
        </w:rPr>
        <w:t>，</w:t>
      </w:r>
      <w:r w:rsidR="009F6664">
        <w:t>点击时</w:t>
      </w:r>
      <w:r w:rsidR="00872445">
        <w:t>依次判断</w:t>
      </w:r>
      <w:r w:rsidR="009F6664">
        <w:rPr>
          <w:rFonts w:hint="eastAsia"/>
        </w:rPr>
        <w:t>武将等级、武将突破、小兵进阶是否符合条件。</w:t>
      </w:r>
    </w:p>
    <w:p w:rsidR="009F6664" w:rsidRDefault="009F6664" w:rsidP="009F6664">
      <w:pPr>
        <w:ind w:left="420"/>
      </w:pPr>
      <w:r>
        <w:lastRenderedPageBreak/>
        <w:t>如果不符合条件则该条件的字</w:t>
      </w:r>
      <w:r>
        <w:rPr>
          <w:rFonts w:hint="eastAsia"/>
        </w:rPr>
        <w:t>，</w:t>
      </w:r>
      <w:r>
        <w:t>如图所示红框中的文字</w:t>
      </w:r>
      <w:r>
        <w:object w:dxaOrig="6016" w:dyaOrig="1666">
          <v:shape id="_x0000_i1028" type="#_x0000_t75" style="width:300.75pt;height:83.25pt" o:ole="">
            <v:imagedata r:id="rId12" o:title=""/>
          </v:shape>
          <o:OLEObject Type="Embed" ProgID="Visio.Drawing.15" ShapeID="_x0000_i1028" DrawAspect="Content" ObjectID="_1530522291" r:id="rId13"/>
        </w:object>
      </w:r>
    </w:p>
    <w:p w:rsidR="009F6664" w:rsidRPr="009F6664" w:rsidRDefault="009F6664" w:rsidP="009F6664">
      <w:pPr>
        <w:ind w:left="420"/>
        <w:rPr>
          <w:rFonts w:hint="eastAsia"/>
        </w:rPr>
      </w:pPr>
      <w:r>
        <w:t>变大变红闪两下</w:t>
      </w:r>
      <w:r>
        <w:rPr>
          <w:rFonts w:hint="eastAsia"/>
        </w:rPr>
        <w:t>，停留一段时间缩小变回原样</w:t>
      </w:r>
    </w:p>
    <w:p w:rsidR="005A67B1" w:rsidRPr="005A67B1" w:rsidRDefault="00A4207D" w:rsidP="005A67B1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3.5</w:t>
      </w:r>
      <w:r w:rsidR="005A67B1"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2</w:t>
      </w:r>
      <w:r w:rsidR="006A092D">
        <w:rPr>
          <w:rFonts w:ascii="微软雅黑" w:hAnsi="微软雅黑" w:hint="eastAsia"/>
        </w:rPr>
        <w:t>品质提升</w:t>
      </w:r>
      <w:r w:rsidR="005A67B1">
        <w:rPr>
          <w:rFonts w:ascii="微软雅黑" w:hAnsi="微软雅黑" w:hint="eastAsia"/>
        </w:rPr>
        <w:t>消耗</w:t>
      </w:r>
    </w:p>
    <w:tbl>
      <w:tblPr>
        <w:tblStyle w:val="4-51"/>
        <w:tblW w:w="654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1613"/>
        <w:gridCol w:w="4933"/>
      </w:tblGrid>
      <w:tr w:rsidR="00D512F0" w:rsidRPr="005A67B1" w:rsidTr="00296E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D512F0" w:rsidRPr="005A67B1" w:rsidRDefault="005A67B1" w:rsidP="00296EB4">
            <w:pPr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消耗货币</w:t>
            </w:r>
          </w:p>
        </w:tc>
        <w:tc>
          <w:tcPr>
            <w:tcW w:w="4933" w:type="dxa"/>
          </w:tcPr>
          <w:p w:rsidR="00D512F0" w:rsidRPr="005A67B1" w:rsidRDefault="005A67B1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消耗值</w:t>
            </w:r>
          </w:p>
        </w:tc>
      </w:tr>
      <w:tr w:rsidR="00D512F0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D512F0" w:rsidRPr="005A67B1" w:rsidRDefault="005A67B1" w:rsidP="00296EB4">
            <w:pPr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熔炼值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D512F0" w:rsidRPr="005A67B1" w:rsidRDefault="005A67B1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消耗熔炼值不同（需要配置）</w:t>
            </w:r>
          </w:p>
        </w:tc>
      </w:tr>
    </w:tbl>
    <w:p w:rsidR="00CE1581" w:rsidRDefault="00D9024D" w:rsidP="00CE1581">
      <w:pPr>
        <w:ind w:firstLine="420"/>
        <w:rPr>
          <w:rFonts w:hint="eastAsia"/>
        </w:rPr>
      </w:pPr>
      <w:r>
        <w:rPr>
          <w:rFonts w:hint="eastAsia"/>
        </w:rPr>
        <w:t>点击升品按钮时，如果熔炼值不够则弹出获取途径。</w:t>
      </w:r>
    </w:p>
    <w:p w:rsidR="005A67B1" w:rsidRDefault="00A4207D" w:rsidP="005A67B1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3.5</w:t>
      </w:r>
      <w:r w:rsidR="005A67B1"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3</w:t>
      </w:r>
      <w:r w:rsidR="006A092D">
        <w:rPr>
          <w:rFonts w:ascii="微软雅黑" w:hAnsi="微软雅黑" w:hint="eastAsia"/>
        </w:rPr>
        <w:t>品质提升</w:t>
      </w:r>
      <w:r w:rsidR="005A67B1">
        <w:rPr>
          <w:rFonts w:ascii="微软雅黑" w:hAnsi="微软雅黑" w:hint="eastAsia"/>
        </w:rPr>
        <w:t>规则</w:t>
      </w:r>
    </w:p>
    <w:p w:rsidR="00E11B0A" w:rsidRPr="00E11B0A" w:rsidRDefault="00E11B0A" w:rsidP="00E11B0A">
      <w:pPr>
        <w:pStyle w:val="a5"/>
        <w:ind w:left="420" w:firstLineChars="0" w:firstLine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品质依次由低到高提升</w:t>
      </w:r>
    </w:p>
    <w:tbl>
      <w:tblPr>
        <w:tblStyle w:val="4-51"/>
        <w:tblW w:w="756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762"/>
        <w:gridCol w:w="3261"/>
        <w:gridCol w:w="3543"/>
      </w:tblGrid>
      <w:tr w:rsidR="00FD6A50" w:rsidRPr="005A67B1" w:rsidTr="00700F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FD6A50" w:rsidRPr="005A67B1" w:rsidRDefault="00FD6A50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等级</w:t>
            </w:r>
          </w:p>
        </w:tc>
        <w:tc>
          <w:tcPr>
            <w:tcW w:w="3261" w:type="dxa"/>
          </w:tcPr>
          <w:p w:rsidR="00FD6A50" w:rsidRPr="005A67B1" w:rsidRDefault="00FD6A50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称号</w:t>
            </w:r>
          </w:p>
        </w:tc>
        <w:tc>
          <w:tcPr>
            <w:tcW w:w="3543" w:type="dxa"/>
          </w:tcPr>
          <w:p w:rsidR="00FD6A50" w:rsidRPr="005A67B1" w:rsidRDefault="00FD6A50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星级</w:t>
            </w:r>
          </w:p>
        </w:tc>
      </w:tr>
      <w:tr w:rsidR="00FD6A50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FD6A50" w:rsidRPr="005A67B1" w:rsidRDefault="00FD6A50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FD6A50" w:rsidRPr="005A67B1" w:rsidRDefault="00FD6A50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战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FD6A50" w:rsidRPr="005A67B1" w:rsidRDefault="00FD6A50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2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良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3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良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4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猛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5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猛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6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猛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7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8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lastRenderedPageBreak/>
              <w:t>9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0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名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★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1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无星级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2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13</w:t>
            </w:r>
          </w:p>
        </w:tc>
        <w:tc>
          <w:tcPr>
            <w:tcW w:w="3261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  <w:tc>
          <w:tcPr>
            <w:tcW w:w="3543" w:type="dxa"/>
            <w:shd w:val="clear" w:color="auto" w:fill="D9E2F3" w:themeFill="accent5" w:themeFillTint="33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★</w:t>
            </w:r>
          </w:p>
        </w:tc>
      </w:tr>
      <w:tr w:rsidR="00700F76" w:rsidRPr="005A67B1" w:rsidTr="00700F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" w:type="dxa"/>
          </w:tcPr>
          <w:p w:rsidR="00700F76" w:rsidRPr="005A67B1" w:rsidRDefault="00660C04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/>
              </w:rPr>
              <w:t>14</w:t>
            </w:r>
          </w:p>
        </w:tc>
        <w:tc>
          <w:tcPr>
            <w:tcW w:w="3261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 w:rsidRPr="005A67B1">
              <w:rPr>
                <w:rFonts w:ascii="微软雅黑" w:hAnsi="微软雅黑" w:hint="eastAsia"/>
              </w:rPr>
              <w:t>神将</w:t>
            </w:r>
          </w:p>
        </w:tc>
        <w:tc>
          <w:tcPr>
            <w:tcW w:w="3543" w:type="dxa"/>
          </w:tcPr>
          <w:p w:rsidR="00700F76" w:rsidRPr="005A67B1" w:rsidRDefault="00700F76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5A67B1">
              <w:rPr>
                <w:rFonts w:ascii="微软雅黑" w:hAnsi="微软雅黑" w:hint="eastAsia"/>
              </w:rPr>
              <w:t>★★★</w:t>
            </w:r>
          </w:p>
        </w:tc>
      </w:tr>
    </w:tbl>
    <w:p w:rsidR="00BD676F" w:rsidRPr="00902532" w:rsidRDefault="00902532" w:rsidP="000E0FE8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3.5.</w:t>
      </w:r>
      <w:r>
        <w:rPr>
          <w:rFonts w:ascii="微软雅黑" w:hAnsi="微软雅黑"/>
        </w:rPr>
        <w:t>4</w:t>
      </w:r>
      <w:r w:rsidR="006A092D">
        <w:rPr>
          <w:rFonts w:ascii="微软雅黑" w:hAnsi="微软雅黑" w:hint="eastAsia"/>
        </w:rPr>
        <w:t>品质提升</w:t>
      </w:r>
      <w:r w:rsidR="004A1042">
        <w:rPr>
          <w:rFonts w:ascii="微软雅黑" w:hAnsi="微软雅黑" w:hint="eastAsia"/>
        </w:rPr>
        <w:t>效果</w:t>
      </w:r>
    </w:p>
    <w:tbl>
      <w:tblPr>
        <w:tblStyle w:val="4-51"/>
        <w:tblW w:w="6546" w:type="dxa"/>
        <w:tblInd w:w="480" w:type="dxa"/>
        <w:tblLayout w:type="fixed"/>
        <w:tblLook w:val="04A0" w:firstRow="1" w:lastRow="0" w:firstColumn="1" w:lastColumn="0" w:noHBand="0" w:noVBand="1"/>
      </w:tblPr>
      <w:tblGrid>
        <w:gridCol w:w="1613"/>
        <w:gridCol w:w="4933"/>
      </w:tblGrid>
      <w:tr w:rsidR="00BD676F" w:rsidRPr="005A67B1" w:rsidTr="00296E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BD676F" w:rsidRPr="005A67B1" w:rsidRDefault="009460EC" w:rsidP="00296EB4">
            <w:pPr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效果</w:t>
            </w:r>
            <w:r w:rsidR="00BD676F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933" w:type="dxa"/>
          </w:tcPr>
          <w:p w:rsidR="00BD676F" w:rsidRPr="005A67B1" w:rsidRDefault="009460EC" w:rsidP="00296E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b w:val="0"/>
                <w:bCs w:val="0"/>
              </w:rPr>
            </w:pPr>
            <w:r>
              <w:rPr>
                <w:rFonts w:ascii="微软雅黑" w:hAnsi="微软雅黑" w:hint="eastAsia"/>
              </w:rPr>
              <w:t>效果</w:t>
            </w:r>
            <w:r w:rsidR="00BD676F">
              <w:rPr>
                <w:rFonts w:ascii="微软雅黑" w:hAnsi="微软雅黑"/>
              </w:rPr>
              <w:t>描述</w:t>
            </w:r>
          </w:p>
        </w:tc>
      </w:tr>
      <w:tr w:rsidR="00875753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875753" w:rsidRPr="00875753" w:rsidRDefault="00875753" w:rsidP="00296EB4">
            <w:pPr>
              <w:rPr>
                <w:rFonts w:ascii="微软雅黑" w:hAnsi="微软雅黑" w:hint="eastAsia"/>
                <w:bCs w:val="0"/>
              </w:rPr>
            </w:pPr>
            <w:r w:rsidRPr="00875753">
              <w:rPr>
                <w:rFonts w:ascii="微软雅黑" w:hAnsi="微软雅黑" w:hint="eastAsia"/>
                <w:bCs w:val="0"/>
              </w:rPr>
              <w:t>攻击</w:t>
            </w:r>
          </w:p>
        </w:tc>
        <w:tc>
          <w:tcPr>
            <w:tcW w:w="4933" w:type="dxa"/>
          </w:tcPr>
          <w:p w:rsidR="00875753" w:rsidRPr="005A67B1" w:rsidRDefault="00875753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攻击增加一定数值（需要配置）</w:t>
            </w:r>
          </w:p>
        </w:tc>
      </w:tr>
      <w:tr w:rsidR="00875753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875753" w:rsidRPr="00875753" w:rsidRDefault="00875753" w:rsidP="00296EB4">
            <w:pPr>
              <w:rPr>
                <w:rFonts w:ascii="微软雅黑" w:hAnsi="微软雅黑"/>
                <w:bCs w:val="0"/>
              </w:rPr>
            </w:pPr>
            <w:r w:rsidRPr="00875753">
              <w:rPr>
                <w:rFonts w:ascii="微软雅黑" w:hAnsi="微软雅黑"/>
                <w:bCs w:val="0"/>
              </w:rPr>
              <w:t>生命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875753" w:rsidRPr="005A67B1" w:rsidRDefault="00875753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生命</w:t>
            </w:r>
            <w:r>
              <w:rPr>
                <w:rFonts w:ascii="微软雅黑" w:hAnsi="微软雅黑" w:hint="eastAsia"/>
              </w:rPr>
              <w:t>增加一定数值（需要配置）</w:t>
            </w:r>
          </w:p>
        </w:tc>
      </w:tr>
      <w:tr w:rsidR="00875753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875753" w:rsidRPr="00875753" w:rsidRDefault="00875753" w:rsidP="00296EB4">
            <w:pPr>
              <w:rPr>
                <w:rFonts w:ascii="微软雅黑" w:hAnsi="微软雅黑" w:hint="eastAsia"/>
                <w:bCs w:val="0"/>
              </w:rPr>
            </w:pPr>
            <w:r w:rsidRPr="00875753">
              <w:rPr>
                <w:rFonts w:ascii="微软雅黑" w:hAnsi="微软雅黑" w:hint="eastAsia"/>
                <w:bCs w:val="0"/>
              </w:rPr>
              <w:t>物防</w:t>
            </w:r>
          </w:p>
        </w:tc>
        <w:tc>
          <w:tcPr>
            <w:tcW w:w="4933" w:type="dxa"/>
          </w:tcPr>
          <w:p w:rsidR="00875753" w:rsidRPr="005A67B1" w:rsidRDefault="00875753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物防</w:t>
            </w:r>
            <w:r>
              <w:rPr>
                <w:rFonts w:ascii="微软雅黑" w:hAnsi="微软雅黑" w:hint="eastAsia"/>
              </w:rPr>
              <w:t>增加一定数值（需要配置）</w:t>
            </w:r>
          </w:p>
        </w:tc>
      </w:tr>
      <w:tr w:rsidR="00875753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875753" w:rsidRPr="00875753" w:rsidRDefault="00875753" w:rsidP="00296EB4">
            <w:pPr>
              <w:rPr>
                <w:rFonts w:ascii="微软雅黑" w:hAnsi="微软雅黑" w:hint="eastAsia"/>
                <w:bCs w:val="0"/>
              </w:rPr>
            </w:pPr>
            <w:r w:rsidRPr="00875753">
              <w:rPr>
                <w:rFonts w:ascii="微软雅黑" w:hAnsi="微软雅黑"/>
                <w:bCs w:val="0"/>
              </w:rPr>
              <w:t>法防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875753" w:rsidRPr="005A67B1" w:rsidRDefault="00525387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法防</w:t>
            </w:r>
            <w:r w:rsidR="00875753">
              <w:rPr>
                <w:rFonts w:ascii="微软雅黑" w:hAnsi="微软雅黑" w:hint="eastAsia"/>
              </w:rPr>
              <w:t>增加一定数值（需要配置）</w:t>
            </w:r>
          </w:p>
        </w:tc>
      </w:tr>
      <w:tr w:rsidR="00BD676F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</w:tcPr>
          <w:p w:rsidR="00BD676F" w:rsidRPr="005A67B1" w:rsidRDefault="00BD676F" w:rsidP="00296EB4">
            <w:pPr>
              <w:rPr>
                <w:rFonts w:ascii="微软雅黑" w:hAnsi="微软雅黑" w:hint="eastAsia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武将突破</w:t>
            </w:r>
          </w:p>
        </w:tc>
        <w:tc>
          <w:tcPr>
            <w:tcW w:w="4933" w:type="dxa"/>
          </w:tcPr>
          <w:p w:rsidR="00BD676F" w:rsidRDefault="00820E7D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突破等级上限增至一定级数（需要配置）</w:t>
            </w:r>
          </w:p>
          <w:p w:rsidR="00BD676F" w:rsidRPr="005A67B1" w:rsidRDefault="00820E7D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产生效果不同（需要配置）</w:t>
            </w:r>
          </w:p>
        </w:tc>
      </w:tr>
      <w:tr w:rsidR="00BD676F" w:rsidRPr="005A67B1" w:rsidTr="00296E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3" w:type="dxa"/>
            <w:shd w:val="clear" w:color="auto" w:fill="D9E2F3" w:themeFill="accent5" w:themeFillTint="33"/>
          </w:tcPr>
          <w:p w:rsidR="00BD676F" w:rsidRPr="005A67B1" w:rsidRDefault="00BD676F" w:rsidP="00296EB4">
            <w:pPr>
              <w:rPr>
                <w:rFonts w:ascii="微软雅黑" w:hAnsi="微软雅黑"/>
                <w:b w:val="0"/>
                <w:bCs w:val="0"/>
              </w:rPr>
            </w:pPr>
            <w:r w:rsidRPr="005A67B1">
              <w:rPr>
                <w:rFonts w:ascii="微软雅黑" w:hAnsi="微软雅黑" w:hint="eastAsia"/>
              </w:rPr>
              <w:t>小兵进阶</w:t>
            </w:r>
          </w:p>
        </w:tc>
        <w:tc>
          <w:tcPr>
            <w:tcW w:w="4933" w:type="dxa"/>
            <w:shd w:val="clear" w:color="auto" w:fill="D9E2F3" w:themeFill="accent5" w:themeFillTint="33"/>
          </w:tcPr>
          <w:p w:rsidR="00820E7D" w:rsidRDefault="00820E7D" w:rsidP="00820E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进阶</w:t>
            </w:r>
            <w:r>
              <w:rPr>
                <w:rFonts w:ascii="微软雅黑" w:hAnsi="微软雅黑" w:hint="eastAsia"/>
              </w:rPr>
              <w:t>等级上限增至一定级数（需要配置）</w:t>
            </w:r>
          </w:p>
          <w:p w:rsidR="00BD676F" w:rsidRPr="005A67B1" w:rsidRDefault="00820E7D" w:rsidP="00296E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不同品级产生效果不同（需要配置）</w:t>
            </w:r>
          </w:p>
        </w:tc>
      </w:tr>
    </w:tbl>
    <w:p w:rsidR="006A092D" w:rsidRDefault="006A092D" w:rsidP="006A092D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3.5.</w:t>
      </w:r>
      <w:r w:rsidR="0001119B">
        <w:rPr>
          <w:rFonts w:ascii="微软雅黑" w:hAnsi="微软雅黑"/>
        </w:rPr>
        <w:t>5</w:t>
      </w:r>
      <w:bookmarkStart w:id="7" w:name="_GoBack"/>
      <w:bookmarkEnd w:id="7"/>
      <w:r>
        <w:rPr>
          <w:rFonts w:ascii="微软雅黑" w:hAnsi="微软雅黑" w:hint="eastAsia"/>
        </w:rPr>
        <w:t>品质提升</w:t>
      </w:r>
      <w:r w:rsidR="000E41DB">
        <w:rPr>
          <w:rFonts w:ascii="微软雅黑" w:hAnsi="微软雅黑" w:hint="eastAsia"/>
        </w:rPr>
        <w:t>表现</w:t>
      </w:r>
    </w:p>
    <w:p w:rsidR="006E1158" w:rsidRDefault="006E1158" w:rsidP="006E1158">
      <w:r>
        <w:t>参考</w:t>
      </w:r>
      <w:r w:rsidR="00A91C3D">
        <w:t>视频</w:t>
      </w:r>
      <w:r w:rsidR="00A91C3D">
        <w:rPr>
          <w:rFonts w:hint="eastAsia"/>
        </w:rPr>
        <w:t>——</w:t>
      </w:r>
      <w:r w:rsidR="00A91C3D" w:rsidRPr="00A91C3D">
        <w:rPr>
          <w:rFonts w:hint="eastAsia"/>
        </w:rPr>
        <w:t>武将升品</w:t>
      </w:r>
      <w:r w:rsidR="00A91C3D" w:rsidRPr="00A91C3D">
        <w:rPr>
          <w:rFonts w:hint="eastAsia"/>
        </w:rPr>
        <w:t>.mp4</w:t>
      </w:r>
    </w:p>
    <w:p w:rsidR="00A91C3D" w:rsidRPr="006E1158" w:rsidRDefault="00A91C3D" w:rsidP="006E1158">
      <w:pPr>
        <w:rPr>
          <w:rFonts w:hint="eastAsia"/>
        </w:rPr>
      </w:pPr>
      <w:r>
        <w:t>最后停留画面</w:t>
      </w:r>
    </w:p>
    <w:p w:rsidR="00902532" w:rsidRDefault="006E1158" w:rsidP="00902532">
      <w:r>
        <w:object w:dxaOrig="14431" w:dyaOrig="9630">
          <v:shape id="_x0000_i1027" type="#_x0000_t75" style="width:414.75pt;height:276.75pt" o:ole="">
            <v:imagedata r:id="rId14" o:title=""/>
          </v:shape>
          <o:OLEObject Type="Embed" ProgID="Visio.Drawing.15" ShapeID="_x0000_i1027" DrawAspect="Content" ObjectID="_1530522292" r:id="rId15"/>
        </w:object>
      </w:r>
    </w:p>
    <w:p w:rsidR="00291532" w:rsidRDefault="00291532" w:rsidP="00291532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6</w:t>
      </w:r>
      <w:r w:rsidRPr="005A67B1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特效需求</w:t>
      </w:r>
    </w:p>
    <w:p w:rsidR="00291532" w:rsidRPr="00BD676F" w:rsidRDefault="00AA6D78" w:rsidP="00902532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依照视频——</w:t>
      </w:r>
      <w:r w:rsidRPr="00A91C3D">
        <w:rPr>
          <w:rFonts w:hint="eastAsia"/>
        </w:rPr>
        <w:t>武将升品</w:t>
      </w:r>
      <w:r w:rsidRPr="00A91C3D">
        <w:rPr>
          <w:rFonts w:hint="eastAsia"/>
        </w:rPr>
        <w:t>.mp4</w:t>
      </w:r>
      <w:r>
        <w:rPr>
          <w:rFonts w:hint="eastAsia"/>
        </w:rPr>
        <w:t>的节奏改成适合我们的特效。</w:t>
      </w:r>
    </w:p>
    <w:sectPr w:rsidR="00291532" w:rsidRPr="00BD67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6869" w:rsidRDefault="005A6869" w:rsidP="004A6E98">
      <w:pPr>
        <w:spacing w:line="240" w:lineRule="auto"/>
      </w:pPr>
      <w:r>
        <w:separator/>
      </w:r>
    </w:p>
  </w:endnote>
  <w:endnote w:type="continuationSeparator" w:id="0">
    <w:p w:rsidR="005A6869" w:rsidRDefault="005A6869" w:rsidP="004A6E9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6869" w:rsidRDefault="005A6869" w:rsidP="004A6E98">
      <w:pPr>
        <w:spacing w:line="240" w:lineRule="auto"/>
      </w:pPr>
      <w:r>
        <w:separator/>
      </w:r>
    </w:p>
  </w:footnote>
  <w:footnote w:type="continuationSeparator" w:id="0">
    <w:p w:rsidR="005A6869" w:rsidRDefault="005A6869" w:rsidP="004A6E9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59" type="#_x0000_t75" style="width:26.25pt;height:15pt;visibility:visible;mso-wrap-style:square" o:bullet="t">
        <v:imagedata r:id="rId1" o:title=""/>
      </v:shape>
    </w:pict>
  </w:numPicBullet>
  <w:numPicBullet w:numPicBulletId="1">
    <w:pict>
      <v:shape id="_x0000_i1160" type="#_x0000_t75" style="width:11.25pt;height:11.25pt" o:bullet="t">
        <v:imagedata r:id="rId2" o:title="msoE2A7"/>
      </v:shape>
    </w:pict>
  </w:numPicBullet>
  <w:abstractNum w:abstractNumId="0">
    <w:nsid w:val="010F3AFE"/>
    <w:multiLevelType w:val="hybridMultilevel"/>
    <w:tmpl w:val="C988E3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AC7336"/>
    <w:multiLevelType w:val="hybridMultilevel"/>
    <w:tmpl w:val="647C4C86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">
    <w:nsid w:val="0C816616"/>
    <w:multiLevelType w:val="hybridMultilevel"/>
    <w:tmpl w:val="453A2D1E"/>
    <w:lvl w:ilvl="0" w:tplc="04090007">
      <w:start w:val="1"/>
      <w:numFmt w:val="bullet"/>
      <w:lvlText w:val=""/>
      <w:lvlPicBulletId w:val="1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D907A46"/>
    <w:multiLevelType w:val="hybridMultilevel"/>
    <w:tmpl w:val="2D301236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">
    <w:nsid w:val="0E0E6B84"/>
    <w:multiLevelType w:val="hybridMultilevel"/>
    <w:tmpl w:val="6E5C55AE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5">
    <w:nsid w:val="10A11CCD"/>
    <w:multiLevelType w:val="hybridMultilevel"/>
    <w:tmpl w:val="474EC986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6">
    <w:nsid w:val="145A661A"/>
    <w:multiLevelType w:val="hybridMultilevel"/>
    <w:tmpl w:val="90082548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7">
    <w:nsid w:val="174E3013"/>
    <w:multiLevelType w:val="hybridMultilevel"/>
    <w:tmpl w:val="E77C40EE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8">
    <w:nsid w:val="19354BE8"/>
    <w:multiLevelType w:val="hybridMultilevel"/>
    <w:tmpl w:val="A13021F2"/>
    <w:lvl w:ilvl="0" w:tplc="9320BD32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96781862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CF3006E4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BCA8E90E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7564FA8A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64663C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452C3D0A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F6A474CE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6F30FD0A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9">
    <w:nsid w:val="195A4D45"/>
    <w:multiLevelType w:val="hybridMultilevel"/>
    <w:tmpl w:val="11D095BC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0">
    <w:nsid w:val="19CC55B2"/>
    <w:multiLevelType w:val="hybridMultilevel"/>
    <w:tmpl w:val="CCC66CEE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1">
    <w:nsid w:val="1A3F1E5E"/>
    <w:multiLevelType w:val="hybridMultilevel"/>
    <w:tmpl w:val="614AEA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B6942BD"/>
    <w:multiLevelType w:val="hybridMultilevel"/>
    <w:tmpl w:val="263C2D06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3">
    <w:nsid w:val="1EBC466C"/>
    <w:multiLevelType w:val="hybridMultilevel"/>
    <w:tmpl w:val="B6FC89F0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4">
    <w:nsid w:val="1FC57340"/>
    <w:multiLevelType w:val="hybridMultilevel"/>
    <w:tmpl w:val="61C2CCD8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5">
    <w:nsid w:val="213F2CA0"/>
    <w:multiLevelType w:val="hybridMultilevel"/>
    <w:tmpl w:val="635056E8"/>
    <w:lvl w:ilvl="0" w:tplc="04090007">
      <w:start w:val="1"/>
      <w:numFmt w:val="bullet"/>
      <w:lvlText w:val=""/>
      <w:lvlPicBulletId w:val="1"/>
      <w:lvlJc w:val="left"/>
      <w:pPr>
        <w:ind w:left="13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80"/>
      </w:pPr>
      <w:rPr>
        <w:rFonts w:ascii="Wingdings" w:hAnsi="Wingdings" w:hint="default"/>
      </w:rPr>
    </w:lvl>
  </w:abstractNum>
  <w:abstractNum w:abstractNumId="16">
    <w:nsid w:val="23EB331E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default"/>
      </w:rPr>
    </w:lvl>
  </w:abstractNum>
  <w:abstractNum w:abstractNumId="17">
    <w:nsid w:val="23EC5647"/>
    <w:multiLevelType w:val="hybridMultilevel"/>
    <w:tmpl w:val="640237BC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18">
    <w:nsid w:val="25641DCD"/>
    <w:multiLevelType w:val="hybridMultilevel"/>
    <w:tmpl w:val="C2DE5514"/>
    <w:lvl w:ilvl="0" w:tplc="04090007">
      <w:start w:val="1"/>
      <w:numFmt w:val="bullet"/>
      <w:lvlText w:val=""/>
      <w:lvlPicBulletId w:val="1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>
    <w:nsid w:val="259205AA"/>
    <w:multiLevelType w:val="hybridMultilevel"/>
    <w:tmpl w:val="AFBA13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6E14406"/>
    <w:multiLevelType w:val="hybridMultilevel"/>
    <w:tmpl w:val="D90422FC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1">
    <w:nsid w:val="2EEA161E"/>
    <w:multiLevelType w:val="hybridMultilevel"/>
    <w:tmpl w:val="9B14E85A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2">
    <w:nsid w:val="3517693C"/>
    <w:multiLevelType w:val="hybridMultilevel"/>
    <w:tmpl w:val="BF5C9E5E"/>
    <w:lvl w:ilvl="0" w:tplc="04090007">
      <w:start w:val="1"/>
      <w:numFmt w:val="bullet"/>
      <w:lvlText w:val=""/>
      <w:lvlPicBulletId w:val="1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55650C2"/>
    <w:multiLevelType w:val="hybridMultilevel"/>
    <w:tmpl w:val="6CB851FE"/>
    <w:lvl w:ilvl="0" w:tplc="04090007">
      <w:start w:val="1"/>
      <w:numFmt w:val="bullet"/>
      <w:lvlText w:val=""/>
      <w:lvlPicBulletId w:val="1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4">
    <w:nsid w:val="383458B7"/>
    <w:multiLevelType w:val="hybridMultilevel"/>
    <w:tmpl w:val="5476836C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25">
    <w:nsid w:val="38F664AC"/>
    <w:multiLevelType w:val="hybridMultilevel"/>
    <w:tmpl w:val="B5700528"/>
    <w:lvl w:ilvl="0" w:tplc="04090007">
      <w:start w:val="1"/>
      <w:numFmt w:val="bullet"/>
      <w:lvlText w:val=""/>
      <w:lvlPicBulletId w:val="1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391635C5"/>
    <w:multiLevelType w:val="hybridMultilevel"/>
    <w:tmpl w:val="FFBEA63E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7">
    <w:nsid w:val="3AC85C04"/>
    <w:multiLevelType w:val="hybridMultilevel"/>
    <w:tmpl w:val="098CAFD8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28">
    <w:nsid w:val="3CE566B6"/>
    <w:multiLevelType w:val="hybridMultilevel"/>
    <w:tmpl w:val="32347A76"/>
    <w:lvl w:ilvl="0" w:tplc="04090007">
      <w:start w:val="1"/>
      <w:numFmt w:val="bullet"/>
      <w:lvlText w:val=""/>
      <w:lvlPicBulletId w:val="1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3ED23729"/>
    <w:multiLevelType w:val="hybridMultilevel"/>
    <w:tmpl w:val="E370EACA"/>
    <w:lvl w:ilvl="0" w:tplc="04090001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0">
    <w:nsid w:val="41C860F9"/>
    <w:multiLevelType w:val="hybridMultilevel"/>
    <w:tmpl w:val="B38205D2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1">
    <w:nsid w:val="453B3CE8"/>
    <w:multiLevelType w:val="hybridMultilevel"/>
    <w:tmpl w:val="42229ECC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32">
    <w:nsid w:val="45AC2830"/>
    <w:multiLevelType w:val="hybridMultilevel"/>
    <w:tmpl w:val="9BCA2F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6F85B0D"/>
    <w:multiLevelType w:val="hybridMultilevel"/>
    <w:tmpl w:val="1D22165A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4">
    <w:nsid w:val="4D8411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>
    <w:nsid w:val="51416861"/>
    <w:multiLevelType w:val="hybridMultilevel"/>
    <w:tmpl w:val="465A3CF6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36">
    <w:nsid w:val="562523AF"/>
    <w:multiLevelType w:val="hybridMultilevel"/>
    <w:tmpl w:val="37727B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6D61732"/>
    <w:multiLevelType w:val="hybridMultilevel"/>
    <w:tmpl w:val="1B0E4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59281B0E"/>
    <w:multiLevelType w:val="hybridMultilevel"/>
    <w:tmpl w:val="5680DA52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9">
    <w:nsid w:val="5A7F02D7"/>
    <w:multiLevelType w:val="hybridMultilevel"/>
    <w:tmpl w:val="3DB0E43A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0">
    <w:nsid w:val="60B30674"/>
    <w:multiLevelType w:val="hybridMultilevel"/>
    <w:tmpl w:val="8946BDD8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1">
    <w:nsid w:val="60B83C9F"/>
    <w:multiLevelType w:val="hybridMultilevel"/>
    <w:tmpl w:val="B778F1C8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2">
    <w:nsid w:val="62D37A2C"/>
    <w:multiLevelType w:val="hybridMultilevel"/>
    <w:tmpl w:val="5DF4B604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3">
    <w:nsid w:val="631C04A3"/>
    <w:multiLevelType w:val="hybridMultilevel"/>
    <w:tmpl w:val="33C455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6B62B73"/>
    <w:multiLevelType w:val="hybridMultilevel"/>
    <w:tmpl w:val="165E77B0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5">
    <w:nsid w:val="6CF00647"/>
    <w:multiLevelType w:val="hybridMultilevel"/>
    <w:tmpl w:val="1E727970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6">
    <w:nsid w:val="727B346A"/>
    <w:multiLevelType w:val="hybridMultilevel"/>
    <w:tmpl w:val="1DC69E52"/>
    <w:lvl w:ilvl="0" w:tplc="04090007">
      <w:start w:val="1"/>
      <w:numFmt w:val="bullet"/>
      <w:lvlText w:val=""/>
      <w:lvlPicBulletId w:val="1"/>
      <w:lvlJc w:val="left"/>
      <w:pPr>
        <w:ind w:left="89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5" w:hanging="480"/>
      </w:pPr>
      <w:rPr>
        <w:rFonts w:ascii="Wingdings" w:hAnsi="Wingdings" w:hint="default"/>
      </w:rPr>
    </w:lvl>
  </w:abstractNum>
  <w:abstractNum w:abstractNumId="47">
    <w:nsid w:val="76197FA1"/>
    <w:multiLevelType w:val="hybridMultilevel"/>
    <w:tmpl w:val="360A7D88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8">
    <w:nsid w:val="7AD50A28"/>
    <w:multiLevelType w:val="hybridMultilevel"/>
    <w:tmpl w:val="AA527EA4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9">
    <w:nsid w:val="7F633C97"/>
    <w:multiLevelType w:val="hybridMultilevel"/>
    <w:tmpl w:val="21C26B0E"/>
    <w:lvl w:ilvl="0" w:tplc="04090007">
      <w:start w:val="1"/>
      <w:numFmt w:val="bullet"/>
      <w:lvlText w:val=""/>
      <w:lvlPicBulletId w:val="1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num w:numId="1">
    <w:abstractNumId w:val="43"/>
  </w:num>
  <w:num w:numId="2">
    <w:abstractNumId w:val="34"/>
  </w:num>
  <w:num w:numId="3">
    <w:abstractNumId w:val="32"/>
  </w:num>
  <w:num w:numId="4">
    <w:abstractNumId w:val="19"/>
  </w:num>
  <w:num w:numId="5">
    <w:abstractNumId w:val="16"/>
  </w:num>
  <w:num w:numId="6">
    <w:abstractNumId w:val="11"/>
  </w:num>
  <w:num w:numId="7">
    <w:abstractNumId w:val="36"/>
  </w:num>
  <w:num w:numId="8">
    <w:abstractNumId w:val="8"/>
  </w:num>
  <w:num w:numId="9">
    <w:abstractNumId w:val="0"/>
  </w:num>
  <w:num w:numId="10">
    <w:abstractNumId w:val="37"/>
  </w:num>
  <w:num w:numId="11">
    <w:abstractNumId w:val="49"/>
  </w:num>
  <w:num w:numId="12">
    <w:abstractNumId w:val="5"/>
  </w:num>
  <w:num w:numId="13">
    <w:abstractNumId w:val="15"/>
  </w:num>
  <w:num w:numId="14">
    <w:abstractNumId w:val="6"/>
  </w:num>
  <w:num w:numId="15">
    <w:abstractNumId w:val="20"/>
  </w:num>
  <w:num w:numId="16">
    <w:abstractNumId w:val="12"/>
  </w:num>
  <w:num w:numId="17">
    <w:abstractNumId w:val="17"/>
  </w:num>
  <w:num w:numId="18">
    <w:abstractNumId w:val="18"/>
  </w:num>
  <w:num w:numId="19">
    <w:abstractNumId w:val="23"/>
  </w:num>
  <w:num w:numId="20">
    <w:abstractNumId w:val="3"/>
  </w:num>
  <w:num w:numId="21">
    <w:abstractNumId w:val="10"/>
  </w:num>
  <w:num w:numId="22">
    <w:abstractNumId w:val="14"/>
  </w:num>
  <w:num w:numId="23">
    <w:abstractNumId w:val="33"/>
  </w:num>
  <w:num w:numId="24">
    <w:abstractNumId w:val="30"/>
  </w:num>
  <w:num w:numId="25">
    <w:abstractNumId w:val="21"/>
  </w:num>
  <w:num w:numId="26">
    <w:abstractNumId w:val="41"/>
  </w:num>
  <w:num w:numId="27">
    <w:abstractNumId w:val="44"/>
  </w:num>
  <w:num w:numId="28">
    <w:abstractNumId w:val="47"/>
  </w:num>
  <w:num w:numId="29">
    <w:abstractNumId w:val="13"/>
  </w:num>
  <w:num w:numId="30">
    <w:abstractNumId w:val="26"/>
  </w:num>
  <w:num w:numId="31">
    <w:abstractNumId w:val="45"/>
  </w:num>
  <w:num w:numId="32">
    <w:abstractNumId w:val="9"/>
  </w:num>
  <w:num w:numId="33">
    <w:abstractNumId w:val="38"/>
  </w:num>
  <w:num w:numId="34">
    <w:abstractNumId w:val="40"/>
  </w:num>
  <w:num w:numId="35">
    <w:abstractNumId w:val="48"/>
  </w:num>
  <w:num w:numId="36">
    <w:abstractNumId w:val="39"/>
  </w:num>
  <w:num w:numId="37">
    <w:abstractNumId w:val="1"/>
  </w:num>
  <w:num w:numId="38">
    <w:abstractNumId w:val="24"/>
  </w:num>
  <w:num w:numId="39">
    <w:abstractNumId w:val="29"/>
  </w:num>
  <w:num w:numId="40">
    <w:abstractNumId w:val="42"/>
  </w:num>
  <w:num w:numId="41">
    <w:abstractNumId w:val="7"/>
  </w:num>
  <w:num w:numId="42">
    <w:abstractNumId w:val="35"/>
  </w:num>
  <w:num w:numId="43">
    <w:abstractNumId w:val="27"/>
  </w:num>
  <w:num w:numId="44">
    <w:abstractNumId w:val="4"/>
  </w:num>
  <w:num w:numId="45">
    <w:abstractNumId w:val="31"/>
  </w:num>
  <w:num w:numId="46">
    <w:abstractNumId w:val="46"/>
  </w:num>
  <w:num w:numId="47">
    <w:abstractNumId w:val="2"/>
  </w:num>
  <w:num w:numId="48">
    <w:abstractNumId w:val="25"/>
  </w:num>
  <w:num w:numId="49">
    <w:abstractNumId w:val="22"/>
  </w:num>
  <w:num w:numId="5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4791"/>
    <w:rsid w:val="00002A88"/>
    <w:rsid w:val="00004C1E"/>
    <w:rsid w:val="00004C37"/>
    <w:rsid w:val="000051A5"/>
    <w:rsid w:val="000053F7"/>
    <w:rsid w:val="0000579B"/>
    <w:rsid w:val="00005B21"/>
    <w:rsid w:val="00005BCC"/>
    <w:rsid w:val="0001119B"/>
    <w:rsid w:val="000131AF"/>
    <w:rsid w:val="00014E1F"/>
    <w:rsid w:val="00024402"/>
    <w:rsid w:val="00025225"/>
    <w:rsid w:val="0002575A"/>
    <w:rsid w:val="000262C1"/>
    <w:rsid w:val="00026F26"/>
    <w:rsid w:val="00031A0B"/>
    <w:rsid w:val="00031E10"/>
    <w:rsid w:val="00044A0F"/>
    <w:rsid w:val="0004507D"/>
    <w:rsid w:val="00045FA7"/>
    <w:rsid w:val="00050BBC"/>
    <w:rsid w:val="000557CE"/>
    <w:rsid w:val="000806E4"/>
    <w:rsid w:val="0008104D"/>
    <w:rsid w:val="000813E2"/>
    <w:rsid w:val="00081887"/>
    <w:rsid w:val="00081EF2"/>
    <w:rsid w:val="00082EA6"/>
    <w:rsid w:val="00084A53"/>
    <w:rsid w:val="00085F1B"/>
    <w:rsid w:val="000905F8"/>
    <w:rsid w:val="00096138"/>
    <w:rsid w:val="000A17C7"/>
    <w:rsid w:val="000A20A5"/>
    <w:rsid w:val="000A2942"/>
    <w:rsid w:val="000A2AC3"/>
    <w:rsid w:val="000A53C3"/>
    <w:rsid w:val="000A77A0"/>
    <w:rsid w:val="000B0622"/>
    <w:rsid w:val="000B0DB4"/>
    <w:rsid w:val="000B38CD"/>
    <w:rsid w:val="000B6E20"/>
    <w:rsid w:val="000B7E65"/>
    <w:rsid w:val="000C6F04"/>
    <w:rsid w:val="000D5FA8"/>
    <w:rsid w:val="000D75FF"/>
    <w:rsid w:val="000E0FE8"/>
    <w:rsid w:val="000E41DB"/>
    <w:rsid w:val="000F1853"/>
    <w:rsid w:val="000F21A7"/>
    <w:rsid w:val="000F22C0"/>
    <w:rsid w:val="000F2553"/>
    <w:rsid w:val="000F2D22"/>
    <w:rsid w:val="000F32D1"/>
    <w:rsid w:val="000F3759"/>
    <w:rsid w:val="000F3783"/>
    <w:rsid w:val="000F3B49"/>
    <w:rsid w:val="000F433E"/>
    <w:rsid w:val="000F4C21"/>
    <w:rsid w:val="000F6CFE"/>
    <w:rsid w:val="00100372"/>
    <w:rsid w:val="00101E96"/>
    <w:rsid w:val="0010561F"/>
    <w:rsid w:val="001070F8"/>
    <w:rsid w:val="0011009F"/>
    <w:rsid w:val="00113CF6"/>
    <w:rsid w:val="0011528B"/>
    <w:rsid w:val="00117302"/>
    <w:rsid w:val="00117CAB"/>
    <w:rsid w:val="00122B17"/>
    <w:rsid w:val="0012364E"/>
    <w:rsid w:val="001244DA"/>
    <w:rsid w:val="00125287"/>
    <w:rsid w:val="00126873"/>
    <w:rsid w:val="00127884"/>
    <w:rsid w:val="001305BC"/>
    <w:rsid w:val="00130D26"/>
    <w:rsid w:val="001341E1"/>
    <w:rsid w:val="001353FD"/>
    <w:rsid w:val="001367C5"/>
    <w:rsid w:val="001424D2"/>
    <w:rsid w:val="00143A07"/>
    <w:rsid w:val="00163924"/>
    <w:rsid w:val="00163958"/>
    <w:rsid w:val="00171993"/>
    <w:rsid w:val="00175D59"/>
    <w:rsid w:val="00177F27"/>
    <w:rsid w:val="00180594"/>
    <w:rsid w:val="0018082B"/>
    <w:rsid w:val="00183B1D"/>
    <w:rsid w:val="00184B26"/>
    <w:rsid w:val="00185DA3"/>
    <w:rsid w:val="00187AEB"/>
    <w:rsid w:val="001901F1"/>
    <w:rsid w:val="001931A1"/>
    <w:rsid w:val="001A1E5A"/>
    <w:rsid w:val="001A2CE1"/>
    <w:rsid w:val="001A4157"/>
    <w:rsid w:val="001A769D"/>
    <w:rsid w:val="001B0134"/>
    <w:rsid w:val="001B32C2"/>
    <w:rsid w:val="001C37F4"/>
    <w:rsid w:val="001C6BCD"/>
    <w:rsid w:val="001D1A1A"/>
    <w:rsid w:val="001D1C3B"/>
    <w:rsid w:val="001D2722"/>
    <w:rsid w:val="001D5D5C"/>
    <w:rsid w:val="001E2A8F"/>
    <w:rsid w:val="001E3064"/>
    <w:rsid w:val="001E3AA8"/>
    <w:rsid w:val="001E55B1"/>
    <w:rsid w:val="001E7202"/>
    <w:rsid w:val="001F1542"/>
    <w:rsid w:val="001F41F2"/>
    <w:rsid w:val="001F49E6"/>
    <w:rsid w:val="002000DC"/>
    <w:rsid w:val="00200A7E"/>
    <w:rsid w:val="00200D5E"/>
    <w:rsid w:val="00205E9D"/>
    <w:rsid w:val="002063D5"/>
    <w:rsid w:val="00206960"/>
    <w:rsid w:val="0021067C"/>
    <w:rsid w:val="002131D5"/>
    <w:rsid w:val="0021463A"/>
    <w:rsid w:val="00215F85"/>
    <w:rsid w:val="00220A07"/>
    <w:rsid w:val="00221D76"/>
    <w:rsid w:val="00222BF2"/>
    <w:rsid w:val="00223881"/>
    <w:rsid w:val="00223DE3"/>
    <w:rsid w:val="0022752D"/>
    <w:rsid w:val="002275C5"/>
    <w:rsid w:val="0023668B"/>
    <w:rsid w:val="002379C0"/>
    <w:rsid w:val="002445C1"/>
    <w:rsid w:val="00244DFE"/>
    <w:rsid w:val="002451B1"/>
    <w:rsid w:val="00246F20"/>
    <w:rsid w:val="00255787"/>
    <w:rsid w:val="00256510"/>
    <w:rsid w:val="002565E8"/>
    <w:rsid w:val="00263962"/>
    <w:rsid w:val="00264670"/>
    <w:rsid w:val="002660C1"/>
    <w:rsid w:val="00271B5B"/>
    <w:rsid w:val="00272E68"/>
    <w:rsid w:val="00277636"/>
    <w:rsid w:val="00281E06"/>
    <w:rsid w:val="0028240A"/>
    <w:rsid w:val="00291532"/>
    <w:rsid w:val="00291D55"/>
    <w:rsid w:val="002A311D"/>
    <w:rsid w:val="002A3FD7"/>
    <w:rsid w:val="002B1AF5"/>
    <w:rsid w:val="002B6D7A"/>
    <w:rsid w:val="002C1C56"/>
    <w:rsid w:val="002C22E1"/>
    <w:rsid w:val="002C2F7E"/>
    <w:rsid w:val="002C417D"/>
    <w:rsid w:val="002C4270"/>
    <w:rsid w:val="002C47F5"/>
    <w:rsid w:val="002C48FE"/>
    <w:rsid w:val="002C5FCE"/>
    <w:rsid w:val="002D73AF"/>
    <w:rsid w:val="002E30D5"/>
    <w:rsid w:val="002E5798"/>
    <w:rsid w:val="002F2BBD"/>
    <w:rsid w:val="002F529B"/>
    <w:rsid w:val="003002B8"/>
    <w:rsid w:val="003032B8"/>
    <w:rsid w:val="003054A8"/>
    <w:rsid w:val="00307E94"/>
    <w:rsid w:val="003104B3"/>
    <w:rsid w:val="00315460"/>
    <w:rsid w:val="0031633C"/>
    <w:rsid w:val="00322136"/>
    <w:rsid w:val="00326822"/>
    <w:rsid w:val="0032733E"/>
    <w:rsid w:val="00327E9F"/>
    <w:rsid w:val="00343568"/>
    <w:rsid w:val="00346281"/>
    <w:rsid w:val="0034641A"/>
    <w:rsid w:val="003466E5"/>
    <w:rsid w:val="003471DB"/>
    <w:rsid w:val="003475A8"/>
    <w:rsid w:val="00351A8A"/>
    <w:rsid w:val="00351D55"/>
    <w:rsid w:val="003524D4"/>
    <w:rsid w:val="00352718"/>
    <w:rsid w:val="00352F8A"/>
    <w:rsid w:val="003539B3"/>
    <w:rsid w:val="00355A7C"/>
    <w:rsid w:val="00356C61"/>
    <w:rsid w:val="00357E85"/>
    <w:rsid w:val="00362109"/>
    <w:rsid w:val="0036281F"/>
    <w:rsid w:val="0036375B"/>
    <w:rsid w:val="00371003"/>
    <w:rsid w:val="003873CC"/>
    <w:rsid w:val="00393C53"/>
    <w:rsid w:val="00394791"/>
    <w:rsid w:val="003952C4"/>
    <w:rsid w:val="003976BA"/>
    <w:rsid w:val="003A0FF8"/>
    <w:rsid w:val="003A2322"/>
    <w:rsid w:val="003A259B"/>
    <w:rsid w:val="003A52E4"/>
    <w:rsid w:val="003A6BDE"/>
    <w:rsid w:val="003A74F2"/>
    <w:rsid w:val="003B2040"/>
    <w:rsid w:val="003B471B"/>
    <w:rsid w:val="003B56C4"/>
    <w:rsid w:val="003C4063"/>
    <w:rsid w:val="003C5C16"/>
    <w:rsid w:val="003D1764"/>
    <w:rsid w:val="003D3A00"/>
    <w:rsid w:val="003D4D5F"/>
    <w:rsid w:val="003E1513"/>
    <w:rsid w:val="003E2D77"/>
    <w:rsid w:val="003E734B"/>
    <w:rsid w:val="003E75EA"/>
    <w:rsid w:val="003E7856"/>
    <w:rsid w:val="003F00B3"/>
    <w:rsid w:val="003F0616"/>
    <w:rsid w:val="003F0D39"/>
    <w:rsid w:val="003F17FC"/>
    <w:rsid w:val="003F2DEB"/>
    <w:rsid w:val="003F6B0C"/>
    <w:rsid w:val="003F6B28"/>
    <w:rsid w:val="003F6D32"/>
    <w:rsid w:val="004035F4"/>
    <w:rsid w:val="00403CEA"/>
    <w:rsid w:val="00403E58"/>
    <w:rsid w:val="00404BB1"/>
    <w:rsid w:val="00415009"/>
    <w:rsid w:val="00417086"/>
    <w:rsid w:val="00423766"/>
    <w:rsid w:val="00432B53"/>
    <w:rsid w:val="00434021"/>
    <w:rsid w:val="004352F0"/>
    <w:rsid w:val="004363F1"/>
    <w:rsid w:val="004477F5"/>
    <w:rsid w:val="0045078D"/>
    <w:rsid w:val="00452F88"/>
    <w:rsid w:val="0045390A"/>
    <w:rsid w:val="0045392B"/>
    <w:rsid w:val="00453DD8"/>
    <w:rsid w:val="00463795"/>
    <w:rsid w:val="004649D6"/>
    <w:rsid w:val="00466FE7"/>
    <w:rsid w:val="00470B1F"/>
    <w:rsid w:val="00473BBF"/>
    <w:rsid w:val="0047439E"/>
    <w:rsid w:val="0047481A"/>
    <w:rsid w:val="0048547D"/>
    <w:rsid w:val="0048598F"/>
    <w:rsid w:val="004875A8"/>
    <w:rsid w:val="00487D8C"/>
    <w:rsid w:val="00492B17"/>
    <w:rsid w:val="004946B9"/>
    <w:rsid w:val="004A1042"/>
    <w:rsid w:val="004A3972"/>
    <w:rsid w:val="004A3F00"/>
    <w:rsid w:val="004A4385"/>
    <w:rsid w:val="004A5B79"/>
    <w:rsid w:val="004A6E98"/>
    <w:rsid w:val="004A7DEC"/>
    <w:rsid w:val="004B15E2"/>
    <w:rsid w:val="004B31FA"/>
    <w:rsid w:val="004B38C8"/>
    <w:rsid w:val="004C085B"/>
    <w:rsid w:val="004C1FD5"/>
    <w:rsid w:val="004D0D43"/>
    <w:rsid w:val="004D3DCB"/>
    <w:rsid w:val="004D5597"/>
    <w:rsid w:val="004E2897"/>
    <w:rsid w:val="004E3757"/>
    <w:rsid w:val="004E4105"/>
    <w:rsid w:val="004F0B34"/>
    <w:rsid w:val="004F0B56"/>
    <w:rsid w:val="004F1458"/>
    <w:rsid w:val="004F26A7"/>
    <w:rsid w:val="00502805"/>
    <w:rsid w:val="00503F54"/>
    <w:rsid w:val="005048D0"/>
    <w:rsid w:val="0050634C"/>
    <w:rsid w:val="00507CE7"/>
    <w:rsid w:val="00507DA1"/>
    <w:rsid w:val="005134A0"/>
    <w:rsid w:val="0051499C"/>
    <w:rsid w:val="00515DC1"/>
    <w:rsid w:val="00517B94"/>
    <w:rsid w:val="00523350"/>
    <w:rsid w:val="00525387"/>
    <w:rsid w:val="00525BAE"/>
    <w:rsid w:val="00525D01"/>
    <w:rsid w:val="005261F9"/>
    <w:rsid w:val="00526BC8"/>
    <w:rsid w:val="00527E9B"/>
    <w:rsid w:val="00530BF8"/>
    <w:rsid w:val="005342F6"/>
    <w:rsid w:val="00537CD7"/>
    <w:rsid w:val="00545F66"/>
    <w:rsid w:val="00556222"/>
    <w:rsid w:val="00560802"/>
    <w:rsid w:val="005656D8"/>
    <w:rsid w:val="005663DB"/>
    <w:rsid w:val="00574C44"/>
    <w:rsid w:val="00574CAD"/>
    <w:rsid w:val="00584F88"/>
    <w:rsid w:val="0058526F"/>
    <w:rsid w:val="0058622E"/>
    <w:rsid w:val="005867D4"/>
    <w:rsid w:val="005950B2"/>
    <w:rsid w:val="0059793C"/>
    <w:rsid w:val="005A3B4A"/>
    <w:rsid w:val="005A4F07"/>
    <w:rsid w:val="005A62FD"/>
    <w:rsid w:val="005A63B5"/>
    <w:rsid w:val="005A67B1"/>
    <w:rsid w:val="005A6869"/>
    <w:rsid w:val="005A7452"/>
    <w:rsid w:val="005B11A7"/>
    <w:rsid w:val="005B363D"/>
    <w:rsid w:val="005B6345"/>
    <w:rsid w:val="005B6790"/>
    <w:rsid w:val="005B689F"/>
    <w:rsid w:val="005C0DBF"/>
    <w:rsid w:val="005C4547"/>
    <w:rsid w:val="005C6022"/>
    <w:rsid w:val="005C69D9"/>
    <w:rsid w:val="005D07EF"/>
    <w:rsid w:val="005D3D20"/>
    <w:rsid w:val="005D4082"/>
    <w:rsid w:val="005D434D"/>
    <w:rsid w:val="005D627E"/>
    <w:rsid w:val="005E09E2"/>
    <w:rsid w:val="005E182E"/>
    <w:rsid w:val="005E1A29"/>
    <w:rsid w:val="005E2307"/>
    <w:rsid w:val="005E2AC2"/>
    <w:rsid w:val="005E4039"/>
    <w:rsid w:val="005F077A"/>
    <w:rsid w:val="005F298E"/>
    <w:rsid w:val="005F536B"/>
    <w:rsid w:val="005F6528"/>
    <w:rsid w:val="005F6577"/>
    <w:rsid w:val="006001B3"/>
    <w:rsid w:val="00605706"/>
    <w:rsid w:val="006144EF"/>
    <w:rsid w:val="00614548"/>
    <w:rsid w:val="0061475C"/>
    <w:rsid w:val="00616099"/>
    <w:rsid w:val="0061680D"/>
    <w:rsid w:val="00621665"/>
    <w:rsid w:val="00625E90"/>
    <w:rsid w:val="00627D83"/>
    <w:rsid w:val="006304EB"/>
    <w:rsid w:val="00632964"/>
    <w:rsid w:val="0063406D"/>
    <w:rsid w:val="006351E3"/>
    <w:rsid w:val="0063756F"/>
    <w:rsid w:val="00642AD7"/>
    <w:rsid w:val="00643859"/>
    <w:rsid w:val="0064696E"/>
    <w:rsid w:val="00647557"/>
    <w:rsid w:val="00647E19"/>
    <w:rsid w:val="006517D5"/>
    <w:rsid w:val="00651AF7"/>
    <w:rsid w:val="006528FC"/>
    <w:rsid w:val="00652D78"/>
    <w:rsid w:val="006532F7"/>
    <w:rsid w:val="00653331"/>
    <w:rsid w:val="00653336"/>
    <w:rsid w:val="006571F9"/>
    <w:rsid w:val="00660C04"/>
    <w:rsid w:val="006625F6"/>
    <w:rsid w:val="00662A2B"/>
    <w:rsid w:val="00670883"/>
    <w:rsid w:val="00674031"/>
    <w:rsid w:val="00677978"/>
    <w:rsid w:val="0068107E"/>
    <w:rsid w:val="00687701"/>
    <w:rsid w:val="00697049"/>
    <w:rsid w:val="0069737F"/>
    <w:rsid w:val="006A092D"/>
    <w:rsid w:val="006A1BA8"/>
    <w:rsid w:val="006A5E39"/>
    <w:rsid w:val="006A6580"/>
    <w:rsid w:val="006B402B"/>
    <w:rsid w:val="006B789A"/>
    <w:rsid w:val="006C13F7"/>
    <w:rsid w:val="006C42A8"/>
    <w:rsid w:val="006C538B"/>
    <w:rsid w:val="006D12F9"/>
    <w:rsid w:val="006D1E59"/>
    <w:rsid w:val="006E1158"/>
    <w:rsid w:val="006E7DCD"/>
    <w:rsid w:val="006F42AA"/>
    <w:rsid w:val="006F5796"/>
    <w:rsid w:val="006F6F5D"/>
    <w:rsid w:val="00700F76"/>
    <w:rsid w:val="0070250D"/>
    <w:rsid w:val="00702D0E"/>
    <w:rsid w:val="00702E29"/>
    <w:rsid w:val="0070400A"/>
    <w:rsid w:val="007052A8"/>
    <w:rsid w:val="007107E0"/>
    <w:rsid w:val="00713C0D"/>
    <w:rsid w:val="00715A26"/>
    <w:rsid w:val="0071759B"/>
    <w:rsid w:val="00721177"/>
    <w:rsid w:val="00722702"/>
    <w:rsid w:val="00722BEF"/>
    <w:rsid w:val="0072486C"/>
    <w:rsid w:val="007273CB"/>
    <w:rsid w:val="007324AF"/>
    <w:rsid w:val="007345A4"/>
    <w:rsid w:val="00736D27"/>
    <w:rsid w:val="00737A03"/>
    <w:rsid w:val="00741E48"/>
    <w:rsid w:val="007460B1"/>
    <w:rsid w:val="00750EF0"/>
    <w:rsid w:val="007528E1"/>
    <w:rsid w:val="007537D8"/>
    <w:rsid w:val="0075475A"/>
    <w:rsid w:val="00755ACF"/>
    <w:rsid w:val="00765513"/>
    <w:rsid w:val="00767616"/>
    <w:rsid w:val="00767E45"/>
    <w:rsid w:val="007712D9"/>
    <w:rsid w:val="00774100"/>
    <w:rsid w:val="00776118"/>
    <w:rsid w:val="007778B1"/>
    <w:rsid w:val="0078118E"/>
    <w:rsid w:val="00785375"/>
    <w:rsid w:val="00786E10"/>
    <w:rsid w:val="00787F37"/>
    <w:rsid w:val="007910CB"/>
    <w:rsid w:val="007A1C16"/>
    <w:rsid w:val="007A651B"/>
    <w:rsid w:val="007A70CE"/>
    <w:rsid w:val="007A71F2"/>
    <w:rsid w:val="007B006E"/>
    <w:rsid w:val="007B2E18"/>
    <w:rsid w:val="007B76DE"/>
    <w:rsid w:val="007C15AB"/>
    <w:rsid w:val="007C164C"/>
    <w:rsid w:val="007C30C5"/>
    <w:rsid w:val="007C33F8"/>
    <w:rsid w:val="007C3769"/>
    <w:rsid w:val="007C5291"/>
    <w:rsid w:val="007C5DB4"/>
    <w:rsid w:val="007D0A69"/>
    <w:rsid w:val="007D4CBD"/>
    <w:rsid w:val="007D4EE9"/>
    <w:rsid w:val="007E3A33"/>
    <w:rsid w:val="007E493C"/>
    <w:rsid w:val="007F3C24"/>
    <w:rsid w:val="007F5CF2"/>
    <w:rsid w:val="007F69F5"/>
    <w:rsid w:val="00801B53"/>
    <w:rsid w:val="00801E69"/>
    <w:rsid w:val="00802734"/>
    <w:rsid w:val="0080446D"/>
    <w:rsid w:val="00810DE2"/>
    <w:rsid w:val="008124C6"/>
    <w:rsid w:val="00814516"/>
    <w:rsid w:val="00814EF2"/>
    <w:rsid w:val="00820927"/>
    <w:rsid w:val="00820E7D"/>
    <w:rsid w:val="0082382A"/>
    <w:rsid w:val="008253B9"/>
    <w:rsid w:val="008303A6"/>
    <w:rsid w:val="00831DE7"/>
    <w:rsid w:val="00832763"/>
    <w:rsid w:val="008329AE"/>
    <w:rsid w:val="00837B00"/>
    <w:rsid w:val="0084395A"/>
    <w:rsid w:val="00844603"/>
    <w:rsid w:val="008458E3"/>
    <w:rsid w:val="008464A2"/>
    <w:rsid w:val="00850B15"/>
    <w:rsid w:val="00851C15"/>
    <w:rsid w:val="00852C5A"/>
    <w:rsid w:val="00852FDC"/>
    <w:rsid w:val="00853C66"/>
    <w:rsid w:val="008545FE"/>
    <w:rsid w:val="00854A30"/>
    <w:rsid w:val="00856DE8"/>
    <w:rsid w:val="00856F0A"/>
    <w:rsid w:val="00863645"/>
    <w:rsid w:val="0087026C"/>
    <w:rsid w:val="008705B4"/>
    <w:rsid w:val="008708EE"/>
    <w:rsid w:val="00872445"/>
    <w:rsid w:val="00873081"/>
    <w:rsid w:val="00875753"/>
    <w:rsid w:val="008773E3"/>
    <w:rsid w:val="0088130F"/>
    <w:rsid w:val="00885EAB"/>
    <w:rsid w:val="008935FE"/>
    <w:rsid w:val="00893BBE"/>
    <w:rsid w:val="00894FBA"/>
    <w:rsid w:val="008A1263"/>
    <w:rsid w:val="008A1408"/>
    <w:rsid w:val="008A214F"/>
    <w:rsid w:val="008A658C"/>
    <w:rsid w:val="008B1739"/>
    <w:rsid w:val="008B5128"/>
    <w:rsid w:val="008B7F40"/>
    <w:rsid w:val="008C1A4F"/>
    <w:rsid w:val="008C1CD3"/>
    <w:rsid w:val="008C1E2E"/>
    <w:rsid w:val="008C4AD0"/>
    <w:rsid w:val="008C4B8F"/>
    <w:rsid w:val="008C7C3A"/>
    <w:rsid w:val="008D2114"/>
    <w:rsid w:val="008D5042"/>
    <w:rsid w:val="008D5F80"/>
    <w:rsid w:val="008E217D"/>
    <w:rsid w:val="008E22A0"/>
    <w:rsid w:val="008E4434"/>
    <w:rsid w:val="008F2BAB"/>
    <w:rsid w:val="008F45A5"/>
    <w:rsid w:val="008F4BA7"/>
    <w:rsid w:val="009023AE"/>
    <w:rsid w:val="00902532"/>
    <w:rsid w:val="00902CAA"/>
    <w:rsid w:val="00903DDA"/>
    <w:rsid w:val="009064C6"/>
    <w:rsid w:val="00912870"/>
    <w:rsid w:val="0091461F"/>
    <w:rsid w:val="00917DFF"/>
    <w:rsid w:val="009227CE"/>
    <w:rsid w:val="00922BE5"/>
    <w:rsid w:val="0092479C"/>
    <w:rsid w:val="0092615B"/>
    <w:rsid w:val="00926D56"/>
    <w:rsid w:val="00932320"/>
    <w:rsid w:val="0094272F"/>
    <w:rsid w:val="00942EA9"/>
    <w:rsid w:val="00942ECE"/>
    <w:rsid w:val="009460EC"/>
    <w:rsid w:val="0095214E"/>
    <w:rsid w:val="009550A0"/>
    <w:rsid w:val="009557B4"/>
    <w:rsid w:val="00962C1C"/>
    <w:rsid w:val="00964311"/>
    <w:rsid w:val="009742F9"/>
    <w:rsid w:val="00977122"/>
    <w:rsid w:val="00983F3F"/>
    <w:rsid w:val="00984422"/>
    <w:rsid w:val="00986AED"/>
    <w:rsid w:val="0099147D"/>
    <w:rsid w:val="00994288"/>
    <w:rsid w:val="00994A61"/>
    <w:rsid w:val="009A5003"/>
    <w:rsid w:val="009A6D54"/>
    <w:rsid w:val="009A7554"/>
    <w:rsid w:val="009A781B"/>
    <w:rsid w:val="009B04B0"/>
    <w:rsid w:val="009B5CD7"/>
    <w:rsid w:val="009B634D"/>
    <w:rsid w:val="009B75DD"/>
    <w:rsid w:val="009B7850"/>
    <w:rsid w:val="009B7941"/>
    <w:rsid w:val="009B7D8C"/>
    <w:rsid w:val="009C14E2"/>
    <w:rsid w:val="009C1D73"/>
    <w:rsid w:val="009C2723"/>
    <w:rsid w:val="009C3978"/>
    <w:rsid w:val="009C3B89"/>
    <w:rsid w:val="009C5466"/>
    <w:rsid w:val="009C6BBE"/>
    <w:rsid w:val="009D1EEE"/>
    <w:rsid w:val="009D32F0"/>
    <w:rsid w:val="009D4E20"/>
    <w:rsid w:val="009D6904"/>
    <w:rsid w:val="009E0DC5"/>
    <w:rsid w:val="009E1B5D"/>
    <w:rsid w:val="009E361B"/>
    <w:rsid w:val="009F0DA6"/>
    <w:rsid w:val="009F0F10"/>
    <w:rsid w:val="009F178F"/>
    <w:rsid w:val="009F6664"/>
    <w:rsid w:val="009F71F8"/>
    <w:rsid w:val="00A01711"/>
    <w:rsid w:val="00A05EFB"/>
    <w:rsid w:val="00A06863"/>
    <w:rsid w:val="00A078EB"/>
    <w:rsid w:val="00A10180"/>
    <w:rsid w:val="00A10EC3"/>
    <w:rsid w:val="00A11313"/>
    <w:rsid w:val="00A17815"/>
    <w:rsid w:val="00A17D3D"/>
    <w:rsid w:val="00A20038"/>
    <w:rsid w:val="00A22C55"/>
    <w:rsid w:val="00A23AC1"/>
    <w:rsid w:val="00A25C94"/>
    <w:rsid w:val="00A25FE3"/>
    <w:rsid w:val="00A27D1F"/>
    <w:rsid w:val="00A33120"/>
    <w:rsid w:val="00A3337C"/>
    <w:rsid w:val="00A411EF"/>
    <w:rsid w:val="00A41287"/>
    <w:rsid w:val="00A4207D"/>
    <w:rsid w:val="00A45A6D"/>
    <w:rsid w:val="00A4759B"/>
    <w:rsid w:val="00A47CF4"/>
    <w:rsid w:val="00A511E5"/>
    <w:rsid w:val="00A5479B"/>
    <w:rsid w:val="00A55807"/>
    <w:rsid w:val="00A578CD"/>
    <w:rsid w:val="00A602DA"/>
    <w:rsid w:val="00A63E5B"/>
    <w:rsid w:val="00A70616"/>
    <w:rsid w:val="00A74631"/>
    <w:rsid w:val="00A7528A"/>
    <w:rsid w:val="00A753E3"/>
    <w:rsid w:val="00A80F55"/>
    <w:rsid w:val="00A81286"/>
    <w:rsid w:val="00A843DE"/>
    <w:rsid w:val="00A91C3D"/>
    <w:rsid w:val="00A92852"/>
    <w:rsid w:val="00A953EA"/>
    <w:rsid w:val="00AA0EB5"/>
    <w:rsid w:val="00AA3747"/>
    <w:rsid w:val="00AA3E43"/>
    <w:rsid w:val="00AA4ACF"/>
    <w:rsid w:val="00AA5A94"/>
    <w:rsid w:val="00AA5E17"/>
    <w:rsid w:val="00AA6D78"/>
    <w:rsid w:val="00AB3009"/>
    <w:rsid w:val="00AB51EC"/>
    <w:rsid w:val="00AB6DFD"/>
    <w:rsid w:val="00AB76EE"/>
    <w:rsid w:val="00AC3867"/>
    <w:rsid w:val="00AC7314"/>
    <w:rsid w:val="00AD0AB6"/>
    <w:rsid w:val="00AD2EE4"/>
    <w:rsid w:val="00AD52BF"/>
    <w:rsid w:val="00AE0A49"/>
    <w:rsid w:val="00AE2C33"/>
    <w:rsid w:val="00AE357F"/>
    <w:rsid w:val="00AF5211"/>
    <w:rsid w:val="00AF64CF"/>
    <w:rsid w:val="00AF65FB"/>
    <w:rsid w:val="00AF7776"/>
    <w:rsid w:val="00B04E29"/>
    <w:rsid w:val="00B051B3"/>
    <w:rsid w:val="00B130A7"/>
    <w:rsid w:val="00B14249"/>
    <w:rsid w:val="00B14FC8"/>
    <w:rsid w:val="00B175F4"/>
    <w:rsid w:val="00B17CDD"/>
    <w:rsid w:val="00B20F48"/>
    <w:rsid w:val="00B21F97"/>
    <w:rsid w:val="00B33CC9"/>
    <w:rsid w:val="00B3584A"/>
    <w:rsid w:val="00B35EA3"/>
    <w:rsid w:val="00B36418"/>
    <w:rsid w:val="00B37C4A"/>
    <w:rsid w:val="00B43C0E"/>
    <w:rsid w:val="00B44DBF"/>
    <w:rsid w:val="00B459B6"/>
    <w:rsid w:val="00B47D1B"/>
    <w:rsid w:val="00B6099D"/>
    <w:rsid w:val="00B61D87"/>
    <w:rsid w:val="00B63EDC"/>
    <w:rsid w:val="00B65515"/>
    <w:rsid w:val="00B6648C"/>
    <w:rsid w:val="00B710CB"/>
    <w:rsid w:val="00B73F06"/>
    <w:rsid w:val="00B7647D"/>
    <w:rsid w:val="00B767B1"/>
    <w:rsid w:val="00B82F01"/>
    <w:rsid w:val="00B84937"/>
    <w:rsid w:val="00B84C2E"/>
    <w:rsid w:val="00B8686D"/>
    <w:rsid w:val="00B87CA0"/>
    <w:rsid w:val="00B92956"/>
    <w:rsid w:val="00B9394A"/>
    <w:rsid w:val="00B948B0"/>
    <w:rsid w:val="00BA003F"/>
    <w:rsid w:val="00BA06D7"/>
    <w:rsid w:val="00BA2C7B"/>
    <w:rsid w:val="00BA3D51"/>
    <w:rsid w:val="00BA6943"/>
    <w:rsid w:val="00BB186B"/>
    <w:rsid w:val="00BB2D4C"/>
    <w:rsid w:val="00BB30BA"/>
    <w:rsid w:val="00BB5C9B"/>
    <w:rsid w:val="00BC11B3"/>
    <w:rsid w:val="00BC224F"/>
    <w:rsid w:val="00BC3BFE"/>
    <w:rsid w:val="00BC3CF1"/>
    <w:rsid w:val="00BC5E1A"/>
    <w:rsid w:val="00BD07AF"/>
    <w:rsid w:val="00BD0C64"/>
    <w:rsid w:val="00BD1D08"/>
    <w:rsid w:val="00BD32EE"/>
    <w:rsid w:val="00BD402F"/>
    <w:rsid w:val="00BD5D95"/>
    <w:rsid w:val="00BD676F"/>
    <w:rsid w:val="00BE5490"/>
    <w:rsid w:val="00BE5AE0"/>
    <w:rsid w:val="00BE5F51"/>
    <w:rsid w:val="00BE6AE0"/>
    <w:rsid w:val="00BF09BB"/>
    <w:rsid w:val="00BF0DEF"/>
    <w:rsid w:val="00BF3A84"/>
    <w:rsid w:val="00C00CFC"/>
    <w:rsid w:val="00C020D6"/>
    <w:rsid w:val="00C02B7A"/>
    <w:rsid w:val="00C03AEA"/>
    <w:rsid w:val="00C0419E"/>
    <w:rsid w:val="00C104F9"/>
    <w:rsid w:val="00C10AD5"/>
    <w:rsid w:val="00C1236D"/>
    <w:rsid w:val="00C12406"/>
    <w:rsid w:val="00C12559"/>
    <w:rsid w:val="00C155B9"/>
    <w:rsid w:val="00C207C6"/>
    <w:rsid w:val="00C21334"/>
    <w:rsid w:val="00C272B9"/>
    <w:rsid w:val="00C27E81"/>
    <w:rsid w:val="00C326A7"/>
    <w:rsid w:val="00C33955"/>
    <w:rsid w:val="00C36928"/>
    <w:rsid w:val="00C421E5"/>
    <w:rsid w:val="00C45D11"/>
    <w:rsid w:val="00C4632F"/>
    <w:rsid w:val="00C4794C"/>
    <w:rsid w:val="00C47A92"/>
    <w:rsid w:val="00C47B5B"/>
    <w:rsid w:val="00C5158D"/>
    <w:rsid w:val="00C53934"/>
    <w:rsid w:val="00C55C52"/>
    <w:rsid w:val="00C57A95"/>
    <w:rsid w:val="00C638EB"/>
    <w:rsid w:val="00C64913"/>
    <w:rsid w:val="00C64B5F"/>
    <w:rsid w:val="00C653F5"/>
    <w:rsid w:val="00C65461"/>
    <w:rsid w:val="00C743DF"/>
    <w:rsid w:val="00C749A3"/>
    <w:rsid w:val="00C80FB7"/>
    <w:rsid w:val="00C81FAF"/>
    <w:rsid w:val="00C83902"/>
    <w:rsid w:val="00C84664"/>
    <w:rsid w:val="00C965D8"/>
    <w:rsid w:val="00C96EF9"/>
    <w:rsid w:val="00CB2B8F"/>
    <w:rsid w:val="00CB5C17"/>
    <w:rsid w:val="00CB630D"/>
    <w:rsid w:val="00CC277A"/>
    <w:rsid w:val="00CC3429"/>
    <w:rsid w:val="00CC39E9"/>
    <w:rsid w:val="00CC6F8C"/>
    <w:rsid w:val="00CD3C05"/>
    <w:rsid w:val="00CD51FB"/>
    <w:rsid w:val="00CD7B82"/>
    <w:rsid w:val="00CE079B"/>
    <w:rsid w:val="00CE0A13"/>
    <w:rsid w:val="00CE0C85"/>
    <w:rsid w:val="00CE1581"/>
    <w:rsid w:val="00CE4330"/>
    <w:rsid w:val="00CF0F95"/>
    <w:rsid w:val="00CF4CF6"/>
    <w:rsid w:val="00CF791C"/>
    <w:rsid w:val="00CF7957"/>
    <w:rsid w:val="00CF7F18"/>
    <w:rsid w:val="00D00172"/>
    <w:rsid w:val="00D0478E"/>
    <w:rsid w:val="00D06A3C"/>
    <w:rsid w:val="00D070E2"/>
    <w:rsid w:val="00D11455"/>
    <w:rsid w:val="00D16915"/>
    <w:rsid w:val="00D23AA6"/>
    <w:rsid w:val="00D23FB8"/>
    <w:rsid w:val="00D27528"/>
    <w:rsid w:val="00D32DB6"/>
    <w:rsid w:val="00D343BC"/>
    <w:rsid w:val="00D350C2"/>
    <w:rsid w:val="00D40670"/>
    <w:rsid w:val="00D456EC"/>
    <w:rsid w:val="00D512F0"/>
    <w:rsid w:val="00D518E4"/>
    <w:rsid w:val="00D521DE"/>
    <w:rsid w:val="00D553D7"/>
    <w:rsid w:val="00D63B21"/>
    <w:rsid w:val="00D66D26"/>
    <w:rsid w:val="00D66F0E"/>
    <w:rsid w:val="00D678F9"/>
    <w:rsid w:val="00D71080"/>
    <w:rsid w:val="00D7214E"/>
    <w:rsid w:val="00D80037"/>
    <w:rsid w:val="00D8137B"/>
    <w:rsid w:val="00D8324E"/>
    <w:rsid w:val="00D86343"/>
    <w:rsid w:val="00D867CD"/>
    <w:rsid w:val="00D9024D"/>
    <w:rsid w:val="00D908F0"/>
    <w:rsid w:val="00D928E8"/>
    <w:rsid w:val="00D93210"/>
    <w:rsid w:val="00D9583D"/>
    <w:rsid w:val="00DA4082"/>
    <w:rsid w:val="00DA7652"/>
    <w:rsid w:val="00DB19E3"/>
    <w:rsid w:val="00DB225C"/>
    <w:rsid w:val="00DB4012"/>
    <w:rsid w:val="00DB73E6"/>
    <w:rsid w:val="00DC0E4F"/>
    <w:rsid w:val="00DC20FF"/>
    <w:rsid w:val="00DC43DF"/>
    <w:rsid w:val="00DD050F"/>
    <w:rsid w:val="00DD1E7C"/>
    <w:rsid w:val="00DE3C92"/>
    <w:rsid w:val="00DF1B96"/>
    <w:rsid w:val="00DF5686"/>
    <w:rsid w:val="00E003FF"/>
    <w:rsid w:val="00E01BF8"/>
    <w:rsid w:val="00E02A70"/>
    <w:rsid w:val="00E03EBC"/>
    <w:rsid w:val="00E0446C"/>
    <w:rsid w:val="00E11B0A"/>
    <w:rsid w:val="00E11C85"/>
    <w:rsid w:val="00E12244"/>
    <w:rsid w:val="00E128B2"/>
    <w:rsid w:val="00E16D16"/>
    <w:rsid w:val="00E17BE5"/>
    <w:rsid w:val="00E21F97"/>
    <w:rsid w:val="00E251DF"/>
    <w:rsid w:val="00E26213"/>
    <w:rsid w:val="00E35996"/>
    <w:rsid w:val="00E36A95"/>
    <w:rsid w:val="00E40C27"/>
    <w:rsid w:val="00E416B7"/>
    <w:rsid w:val="00E463E6"/>
    <w:rsid w:val="00E46CC7"/>
    <w:rsid w:val="00E51C35"/>
    <w:rsid w:val="00E53BF7"/>
    <w:rsid w:val="00E55AD7"/>
    <w:rsid w:val="00E632AB"/>
    <w:rsid w:val="00E6415B"/>
    <w:rsid w:val="00E65376"/>
    <w:rsid w:val="00E65C77"/>
    <w:rsid w:val="00E7042D"/>
    <w:rsid w:val="00E722C8"/>
    <w:rsid w:val="00E834A5"/>
    <w:rsid w:val="00E851F3"/>
    <w:rsid w:val="00E852CB"/>
    <w:rsid w:val="00E8657D"/>
    <w:rsid w:val="00E943DB"/>
    <w:rsid w:val="00E94D15"/>
    <w:rsid w:val="00E95429"/>
    <w:rsid w:val="00EA09EB"/>
    <w:rsid w:val="00EA55E5"/>
    <w:rsid w:val="00EB1C9F"/>
    <w:rsid w:val="00EB3F21"/>
    <w:rsid w:val="00EB5379"/>
    <w:rsid w:val="00EB53BD"/>
    <w:rsid w:val="00EB56A3"/>
    <w:rsid w:val="00EC0E42"/>
    <w:rsid w:val="00EC23A4"/>
    <w:rsid w:val="00EC36CF"/>
    <w:rsid w:val="00EC5FE9"/>
    <w:rsid w:val="00EC6395"/>
    <w:rsid w:val="00EC7694"/>
    <w:rsid w:val="00EC7C03"/>
    <w:rsid w:val="00ED052B"/>
    <w:rsid w:val="00ED13B5"/>
    <w:rsid w:val="00ED2FFE"/>
    <w:rsid w:val="00ED3EAA"/>
    <w:rsid w:val="00ED68CD"/>
    <w:rsid w:val="00EE01C8"/>
    <w:rsid w:val="00EE51E4"/>
    <w:rsid w:val="00EE7D67"/>
    <w:rsid w:val="00EF18CB"/>
    <w:rsid w:val="00EF56ED"/>
    <w:rsid w:val="00EF61BC"/>
    <w:rsid w:val="00EF7D06"/>
    <w:rsid w:val="00F005F9"/>
    <w:rsid w:val="00F00C12"/>
    <w:rsid w:val="00F0180E"/>
    <w:rsid w:val="00F02292"/>
    <w:rsid w:val="00F0588F"/>
    <w:rsid w:val="00F0623E"/>
    <w:rsid w:val="00F074A2"/>
    <w:rsid w:val="00F14B25"/>
    <w:rsid w:val="00F15F15"/>
    <w:rsid w:val="00F17E47"/>
    <w:rsid w:val="00F20559"/>
    <w:rsid w:val="00F2508F"/>
    <w:rsid w:val="00F26599"/>
    <w:rsid w:val="00F316E8"/>
    <w:rsid w:val="00F37DEA"/>
    <w:rsid w:val="00F4315A"/>
    <w:rsid w:val="00F4406C"/>
    <w:rsid w:val="00F45C62"/>
    <w:rsid w:val="00F5083F"/>
    <w:rsid w:val="00F555D7"/>
    <w:rsid w:val="00F56A51"/>
    <w:rsid w:val="00F579D9"/>
    <w:rsid w:val="00F60413"/>
    <w:rsid w:val="00F658D5"/>
    <w:rsid w:val="00F7011D"/>
    <w:rsid w:val="00F82171"/>
    <w:rsid w:val="00F92611"/>
    <w:rsid w:val="00F92671"/>
    <w:rsid w:val="00FA10C2"/>
    <w:rsid w:val="00FA191F"/>
    <w:rsid w:val="00FA22EF"/>
    <w:rsid w:val="00FA47B6"/>
    <w:rsid w:val="00FB1621"/>
    <w:rsid w:val="00FB2F56"/>
    <w:rsid w:val="00FC1003"/>
    <w:rsid w:val="00FC3DDA"/>
    <w:rsid w:val="00FC6097"/>
    <w:rsid w:val="00FD0F4D"/>
    <w:rsid w:val="00FD143D"/>
    <w:rsid w:val="00FD6A50"/>
    <w:rsid w:val="00FD6AF9"/>
    <w:rsid w:val="00FE7384"/>
    <w:rsid w:val="00FE7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74B942B-0C50-4DED-9DA0-863AD6A71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493C"/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20A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20A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81E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545F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A0FF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45FA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9479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94791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394791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20A0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20A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220A0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qFormat/>
    <w:rsid w:val="00081EF2"/>
    <w:rPr>
      <w:b/>
      <w:bCs/>
      <w:sz w:val="32"/>
      <w:szCs w:val="32"/>
    </w:rPr>
  </w:style>
  <w:style w:type="paragraph" w:styleId="a6">
    <w:name w:val="header"/>
    <w:basedOn w:val="a"/>
    <w:link w:val="Char0"/>
    <w:uiPriority w:val="99"/>
    <w:unhideWhenUsed/>
    <w:rsid w:val="004A6E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A6E9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A6E9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A6E98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545F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A0FF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45FA7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1-6">
    <w:name w:val="Medium Grid 1 Accent 6"/>
    <w:basedOn w:val="a1"/>
    <w:uiPriority w:val="67"/>
    <w:rsid w:val="00352718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styleId="a8">
    <w:name w:val="Balloon Text"/>
    <w:basedOn w:val="a"/>
    <w:link w:val="Char2"/>
    <w:uiPriority w:val="99"/>
    <w:semiHidden/>
    <w:unhideWhenUsed/>
    <w:rsid w:val="00EC23A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EC23A4"/>
    <w:rPr>
      <w:sz w:val="18"/>
      <w:szCs w:val="18"/>
    </w:rPr>
  </w:style>
  <w:style w:type="table" w:styleId="4-5">
    <w:name w:val="Grid Table 4 Accent 5"/>
    <w:basedOn w:val="a1"/>
    <w:uiPriority w:val="49"/>
    <w:rsid w:val="00C65461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1D1A1A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TW"/>
    </w:rPr>
  </w:style>
  <w:style w:type="paragraph" w:styleId="10">
    <w:name w:val="toc 1"/>
    <w:basedOn w:val="a"/>
    <w:next w:val="a"/>
    <w:autoRedefine/>
    <w:uiPriority w:val="39"/>
    <w:unhideWhenUsed/>
    <w:rsid w:val="001D1A1A"/>
  </w:style>
  <w:style w:type="paragraph" w:styleId="20">
    <w:name w:val="toc 2"/>
    <w:basedOn w:val="a"/>
    <w:next w:val="a"/>
    <w:autoRedefine/>
    <w:uiPriority w:val="39"/>
    <w:unhideWhenUsed/>
    <w:rsid w:val="001D1A1A"/>
    <w:pPr>
      <w:ind w:leftChars="200" w:left="480"/>
    </w:pPr>
  </w:style>
  <w:style w:type="paragraph" w:styleId="30">
    <w:name w:val="toc 3"/>
    <w:basedOn w:val="a"/>
    <w:next w:val="a"/>
    <w:autoRedefine/>
    <w:uiPriority w:val="39"/>
    <w:unhideWhenUsed/>
    <w:rsid w:val="001D1A1A"/>
    <w:pPr>
      <w:ind w:leftChars="400" w:left="960"/>
    </w:pPr>
  </w:style>
  <w:style w:type="character" w:styleId="a9">
    <w:name w:val="Hyperlink"/>
    <w:basedOn w:val="a0"/>
    <w:uiPriority w:val="99"/>
    <w:unhideWhenUsed/>
    <w:rsid w:val="001D1A1A"/>
    <w:rPr>
      <w:color w:val="0563C1" w:themeColor="hyperlink"/>
      <w:u w:val="single"/>
    </w:rPr>
  </w:style>
  <w:style w:type="table" w:styleId="4-1">
    <w:name w:val="Grid Table 4 Accent 1"/>
    <w:basedOn w:val="a1"/>
    <w:uiPriority w:val="49"/>
    <w:rsid w:val="00C33955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4-51">
    <w:name w:val="网格表 4 - 着色 51"/>
    <w:basedOn w:val="a1"/>
    <w:uiPriority w:val="49"/>
    <w:qFormat/>
    <w:rsid w:val="00722BEF"/>
    <w:pPr>
      <w:spacing w:line="240" w:lineRule="auto"/>
    </w:pPr>
    <w:rPr>
      <w:kern w:val="0"/>
      <w:sz w:val="20"/>
      <w:szCs w:val="20"/>
    </w:rPr>
    <w:tblPr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5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5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72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13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8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5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1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98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04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78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14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2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03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81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712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22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02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0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99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99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0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30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19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9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99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23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2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6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8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82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emf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49245D-F7D4-404D-B58F-A3739013D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45</TotalTime>
  <Pages>9</Pages>
  <Words>312</Words>
  <Characters>1779</Characters>
  <Application>Microsoft Office Word</Application>
  <DocSecurity>0</DocSecurity>
  <Lines>14</Lines>
  <Paragraphs>4</Paragraphs>
  <ScaleCrop>false</ScaleCrop>
  <Company>Sky123.Org</Company>
  <LinksUpToDate>false</LinksUpToDate>
  <CharactersWithSpaces>2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</cp:lastModifiedBy>
  <cp:revision>667</cp:revision>
  <dcterms:created xsi:type="dcterms:W3CDTF">2015-06-04T03:04:00Z</dcterms:created>
  <dcterms:modified xsi:type="dcterms:W3CDTF">2016-07-20T04:17:00Z</dcterms:modified>
</cp:coreProperties>
</file>